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4F7CB1" w14:textId="77777777" w:rsidR="004274D8" w:rsidRDefault="004274D8" w:rsidP="00632EE5">
      <w:pPr>
        <w:pStyle w:val="5"/>
        <w:tabs>
          <w:tab w:val="decimal" w:pos="4536"/>
        </w:tabs>
        <w:jc w:val="left"/>
      </w:pPr>
    </w:p>
    <w:p w14:paraId="356F720F" w14:textId="6C04E407" w:rsidR="004274D8" w:rsidRDefault="004274D8" w:rsidP="00632EE5">
      <w:pPr>
        <w:pStyle w:val="5"/>
        <w:tabs>
          <w:tab w:val="decimal" w:pos="4536"/>
        </w:tabs>
        <w:jc w:val="left"/>
      </w:pPr>
    </w:p>
    <w:p w14:paraId="0F778889" w14:textId="12ACC639" w:rsidR="004274D8" w:rsidRPr="009460E4" w:rsidRDefault="004274D8" w:rsidP="00EE2386">
      <w:pPr>
        <w:pStyle w:val="5"/>
        <w:jc w:val="center"/>
        <w:rPr>
          <w:sz w:val="40"/>
          <w:szCs w:val="40"/>
        </w:rPr>
      </w:pPr>
      <w:r w:rsidRPr="009460E4">
        <w:rPr>
          <w:sz w:val="40"/>
          <w:szCs w:val="40"/>
        </w:rPr>
        <w:t>ООО «Фабрика мороженого «Славица»</w:t>
      </w:r>
    </w:p>
    <w:p w14:paraId="77BDB680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440F3852" w14:textId="77777777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16F08A51" w14:textId="093D3EEB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24F707D0" w14:textId="77777777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33F38DDB" w14:textId="77777777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2195D57D" w14:textId="77777777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0C2BE877" w14:textId="77777777" w:rsidR="004274D8" w:rsidRDefault="004274D8" w:rsidP="00EE2386">
      <w:pPr>
        <w:tabs>
          <w:tab w:val="left" w:pos="1134"/>
        </w:tabs>
        <w:ind w:left="426" w:firstLine="708"/>
        <w:jc w:val="center"/>
      </w:pPr>
    </w:p>
    <w:p w14:paraId="0B81DEB9" w14:textId="77777777" w:rsidR="004274D8" w:rsidRPr="005365EF" w:rsidRDefault="004274D8" w:rsidP="00EE2386">
      <w:pPr>
        <w:tabs>
          <w:tab w:val="left" w:pos="1134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истема маркировки</w:t>
      </w:r>
    </w:p>
    <w:p w14:paraId="104A093F" w14:textId="77777777" w:rsidR="004274D8" w:rsidRPr="006B7212" w:rsidRDefault="004274D8" w:rsidP="00EE2386">
      <w:pPr>
        <w:tabs>
          <w:tab w:val="left" w:pos="1134"/>
        </w:tabs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ЕХНИЧЕСКОЕ ЗАДАНИЕ</w:t>
      </w:r>
    </w:p>
    <w:p w14:paraId="0351658C" w14:textId="77777777" w:rsidR="004274D8" w:rsidRDefault="004274D8" w:rsidP="00EE2386">
      <w:pPr>
        <w:tabs>
          <w:tab w:val="left" w:pos="1134"/>
          <w:tab w:val="left" w:pos="2400"/>
        </w:tabs>
        <w:jc w:val="center"/>
      </w:pPr>
      <w:r>
        <w:rPr>
          <w:sz w:val="36"/>
          <w:lang w:val="en-US"/>
        </w:rPr>
        <w:t>FM</w:t>
      </w:r>
      <w:r w:rsidRPr="00CA42C6">
        <w:rPr>
          <w:sz w:val="36"/>
        </w:rPr>
        <w:t>042</w:t>
      </w:r>
      <w:r w:rsidRPr="009460E4">
        <w:rPr>
          <w:sz w:val="36"/>
        </w:rPr>
        <w:t>2</w:t>
      </w:r>
      <w:r w:rsidRPr="00CA42C6">
        <w:rPr>
          <w:sz w:val="36"/>
        </w:rPr>
        <w:t>-0</w:t>
      </w:r>
      <w:r>
        <w:rPr>
          <w:sz w:val="36"/>
        </w:rPr>
        <w:t>2.000.000</w:t>
      </w:r>
      <w:r w:rsidRPr="00867E5D">
        <w:rPr>
          <w:sz w:val="36"/>
        </w:rPr>
        <w:t>.</w:t>
      </w:r>
      <w:r>
        <w:rPr>
          <w:sz w:val="36"/>
        </w:rPr>
        <w:t>ТЗ</w:t>
      </w:r>
    </w:p>
    <w:p w14:paraId="64B14D0D" w14:textId="77777777" w:rsidR="004274D8" w:rsidRPr="00CA42C6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00E5D77A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0C880F15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5AB74F1A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45627FCF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6ECE04CF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709B6684" w14:textId="77777777" w:rsidR="004274D8" w:rsidRDefault="004274D8" w:rsidP="00EE2386">
      <w:pPr>
        <w:tabs>
          <w:tab w:val="left" w:pos="1134"/>
          <w:tab w:val="left" w:pos="2400"/>
        </w:tabs>
        <w:ind w:left="426" w:firstLine="708"/>
        <w:jc w:val="center"/>
      </w:pPr>
    </w:p>
    <w:p w14:paraId="14B8D6C2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12138D3F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131E6947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10B995E6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3AB84882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4AC286A8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23B4B64C" w14:textId="77777777" w:rsidR="004274D8" w:rsidRDefault="004274D8" w:rsidP="00EE2386">
      <w:pPr>
        <w:tabs>
          <w:tab w:val="left" w:pos="1134"/>
        </w:tabs>
        <w:ind w:left="426" w:firstLine="708"/>
        <w:jc w:val="center"/>
        <w:rPr>
          <w:rFonts w:ascii="Arial" w:hAnsi="Arial" w:cs="Arial"/>
          <w:sz w:val="28"/>
          <w:szCs w:val="28"/>
        </w:rPr>
      </w:pPr>
    </w:p>
    <w:p w14:paraId="44DA0EE3" w14:textId="36FEBD17" w:rsidR="004274D8" w:rsidRPr="00F603D7" w:rsidRDefault="004274D8" w:rsidP="00EE2386">
      <w:pPr>
        <w:tabs>
          <w:tab w:val="left" w:pos="1134"/>
        </w:tabs>
        <w:jc w:val="center"/>
        <w:rPr>
          <w:rFonts w:ascii="Arial" w:hAnsi="Arial" w:cs="Arial"/>
          <w:sz w:val="28"/>
          <w:szCs w:val="28"/>
        </w:rPr>
        <w:sectPr w:rsidR="004274D8" w:rsidRPr="00F603D7" w:rsidSect="00C501B3">
          <w:headerReference w:type="default" r:id="rId8"/>
          <w:pgSz w:w="11906" w:h="16838"/>
          <w:pgMar w:top="709" w:right="850" w:bottom="567" w:left="1701" w:header="708" w:footer="708" w:gutter="0"/>
          <w:cols w:space="708"/>
          <w:docGrid w:linePitch="360"/>
        </w:sectPr>
      </w:pPr>
      <w:r>
        <w:rPr>
          <w:rFonts w:ascii="Arial" w:hAnsi="Arial" w:cs="Arial"/>
          <w:sz w:val="28"/>
          <w:szCs w:val="28"/>
        </w:rPr>
        <w:t>Красноя</w:t>
      </w:r>
      <w:r w:rsidR="00D05C35">
        <w:rPr>
          <w:rFonts w:ascii="Arial" w:hAnsi="Arial" w:cs="Arial"/>
          <w:sz w:val="28"/>
          <w:szCs w:val="28"/>
        </w:rPr>
        <w:t>рск</w:t>
      </w:r>
    </w:p>
    <w:bookmarkStart w:id="0" w:name="_Toc71703076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84815142"/>
        <w:docPartObj>
          <w:docPartGallery w:val="Table of Contents"/>
          <w:docPartUnique/>
        </w:docPartObj>
      </w:sdtPr>
      <w:sdtEndPr/>
      <w:sdtContent>
        <w:p w14:paraId="668B5379" w14:textId="50C31F81" w:rsidR="00DA2E8C" w:rsidRPr="00755B82" w:rsidRDefault="00DA2E8C" w:rsidP="00755B82">
          <w:pPr>
            <w:pStyle w:val="ab"/>
            <w:jc w:val="center"/>
            <w:rPr>
              <w:rFonts w:ascii="Times New Roman" w:hAnsi="Times New Roman"/>
              <w:color w:val="000000" w:themeColor="text1"/>
              <w:sz w:val="24"/>
              <w:szCs w:val="24"/>
            </w:rPr>
          </w:pPr>
          <w:r w:rsidRPr="00755B82">
            <w:rPr>
              <w:rFonts w:ascii="Times New Roman" w:hAnsi="Times New Roman"/>
              <w:color w:val="000000" w:themeColor="text1"/>
              <w:sz w:val="24"/>
              <w:szCs w:val="24"/>
            </w:rPr>
            <w:t>Оглавление</w:t>
          </w:r>
        </w:p>
        <w:p w14:paraId="480A8636" w14:textId="3F921176" w:rsidR="00755B82" w:rsidRPr="00755B82" w:rsidRDefault="00DA2E8C">
          <w:pPr>
            <w:pStyle w:val="21"/>
            <w:rPr>
              <w:rFonts w:ascii="Times New Roman" w:hAnsi="Times New Roman"/>
              <w:noProof/>
              <w:sz w:val="24"/>
              <w:szCs w:val="24"/>
            </w:rPr>
          </w:pPr>
          <w:r w:rsidRPr="00755B82">
            <w:rPr>
              <w:rFonts w:ascii="Times New Roman" w:hAnsi="Times New Roman"/>
              <w:sz w:val="24"/>
              <w:szCs w:val="24"/>
            </w:rPr>
            <w:fldChar w:fldCharType="begin"/>
          </w:r>
          <w:r w:rsidRPr="00755B82">
            <w:rPr>
              <w:rFonts w:ascii="Times New Roman" w:hAnsi="Times New Roman"/>
              <w:sz w:val="24"/>
              <w:szCs w:val="24"/>
            </w:rPr>
            <w:instrText xml:space="preserve"> TOC \o "1-3" \h \z \u </w:instrText>
          </w:r>
          <w:r w:rsidRPr="00755B82">
            <w:rPr>
              <w:rFonts w:ascii="Times New Roman" w:hAnsi="Times New Roman"/>
              <w:sz w:val="24"/>
              <w:szCs w:val="24"/>
            </w:rPr>
            <w:fldChar w:fldCharType="separate"/>
          </w:r>
        </w:p>
        <w:p w14:paraId="56CB9484" w14:textId="1A932165" w:rsidR="00755B82" w:rsidRPr="00755B82" w:rsidRDefault="008B7E50">
          <w:pPr>
            <w:pStyle w:val="21"/>
            <w:tabs>
              <w:tab w:val="left" w:pos="880"/>
            </w:tabs>
            <w:rPr>
              <w:rFonts w:ascii="Times New Roman" w:hAnsi="Times New Roman"/>
              <w:noProof/>
              <w:sz w:val="24"/>
              <w:szCs w:val="24"/>
            </w:rPr>
          </w:pPr>
          <w:hyperlink w:anchor="_Toc127950719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Технические требования к оборудованию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19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0D700E" w14:textId="3684945D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0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1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Общие требования к системе маркировк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0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90BCB4" w14:textId="0A2E97FF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1" w:history="1">
            <w:r w:rsidR="00755B82" w:rsidRPr="00755B82">
              <w:rPr>
                <w:rStyle w:val="a7"/>
                <w:rFonts w:ascii="Times New Roman" w:eastAsiaTheme="minorHAnsi" w:hAnsi="Times New Roman"/>
                <w:noProof/>
                <w:sz w:val="24"/>
                <w:szCs w:val="24"/>
              </w:rPr>
              <w:t>1.2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eastAsiaTheme="minorHAnsi" w:hAnsi="Times New Roman"/>
                <w:noProof/>
                <w:sz w:val="24"/>
                <w:szCs w:val="24"/>
              </w:rPr>
              <w:t>Устройство нанесения кодов маркировк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1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A40349" w14:textId="1A6403CD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2" w:history="1"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1.3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Локальная станция управления системой маркировки и ПО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2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6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1EBC58" w14:textId="3AB871DE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3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4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Буфер управления маркировкой (БУМ)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3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2C57FC" w14:textId="68AC0AEA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4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5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Узел считывания кода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4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38141E" w14:textId="46A68EDE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5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6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Сервер управления кодами маркировк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5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8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68BE3A" w14:textId="33D35DE3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6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1.7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Станция управления кодами маркировк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6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9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856B6AD" w14:textId="0D8845D7" w:rsidR="00755B82" w:rsidRPr="00755B82" w:rsidRDefault="008B7E50" w:rsidP="00755B82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7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 xml:space="preserve">2. 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Требования к подключению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7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0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AACB37" w14:textId="5ECC4931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8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3.       Передача КМ на сервер L2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8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0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42B195" w14:textId="2986F22E" w:rsidR="00755B82" w:rsidRPr="00755B82" w:rsidRDefault="008B7E50">
          <w:pPr>
            <w:pStyle w:val="21"/>
            <w:tabs>
              <w:tab w:val="left" w:pos="880"/>
            </w:tabs>
            <w:rPr>
              <w:rFonts w:ascii="Times New Roman" w:hAnsi="Times New Roman"/>
              <w:noProof/>
              <w:sz w:val="24"/>
              <w:szCs w:val="24"/>
            </w:rPr>
          </w:pPr>
          <w:hyperlink w:anchor="_Toc127950729" w:history="1"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3.1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Заказ кодов из ЧЗ (ПО для работы с ЧЗ, 1С и т.п.)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29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1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A3683C" w14:textId="28064792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30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 xml:space="preserve">3.2. 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Отчёт о нанесени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30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1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E2C51A" w14:textId="23F7FA7C" w:rsidR="00755B82" w:rsidRPr="00755B82" w:rsidRDefault="008B7E50">
          <w:pPr>
            <w:pStyle w:val="31"/>
            <w:rPr>
              <w:rFonts w:ascii="Times New Roman" w:hAnsi="Times New Roman"/>
              <w:noProof/>
              <w:sz w:val="24"/>
              <w:szCs w:val="24"/>
            </w:rPr>
          </w:pPr>
          <w:hyperlink w:anchor="_Toc127950731" w:history="1"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 xml:space="preserve">3.3. 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napToGrid w:val="0"/>
                <w:sz w:val="24"/>
                <w:szCs w:val="24"/>
              </w:rPr>
              <w:t>Отчёт о вводе в оборот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31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1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B04139" w14:textId="7510EEB5" w:rsidR="00755B82" w:rsidRPr="00755B82" w:rsidRDefault="008B7E50">
          <w:pPr>
            <w:pStyle w:val="21"/>
            <w:tabs>
              <w:tab w:val="left" w:pos="880"/>
            </w:tabs>
            <w:rPr>
              <w:rFonts w:ascii="Times New Roman" w:hAnsi="Times New Roman"/>
              <w:noProof/>
              <w:sz w:val="24"/>
              <w:szCs w:val="24"/>
            </w:rPr>
          </w:pPr>
          <w:hyperlink w:anchor="_Toc127950732" w:history="1"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4.</w:t>
            </w:r>
            <w:r w:rsidR="00755B82" w:rsidRPr="00755B82">
              <w:rPr>
                <w:rFonts w:ascii="Times New Roman" w:hAnsi="Times New Roman"/>
                <w:noProof/>
                <w:sz w:val="24"/>
                <w:szCs w:val="24"/>
              </w:rPr>
              <w:tab/>
            </w:r>
            <w:r w:rsidR="00755B82" w:rsidRPr="00755B82">
              <w:rPr>
                <w:rStyle w:val="a7"/>
                <w:rFonts w:ascii="Times New Roman" w:hAnsi="Times New Roman"/>
                <w:noProof/>
                <w:sz w:val="24"/>
                <w:szCs w:val="24"/>
              </w:rPr>
              <w:t>Клиент пополнения/отбраковки для мобильной станции.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127950732 \h </w:instrTex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AC532D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2</w:t>
            </w:r>
            <w:r w:rsidR="00755B82" w:rsidRPr="00755B8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0E3203" w14:textId="1EC30C30" w:rsidR="00DA2E8C" w:rsidRDefault="00DA2E8C">
          <w:r w:rsidRPr="00755B82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18422084" w14:textId="77777777" w:rsidR="00DA2E8C" w:rsidRDefault="00DA2E8C">
      <w:pPr>
        <w:rPr>
          <w:rFonts w:ascii="Times New Roman" w:hAnsi="Times New Roman" w:cs="Times New Roman"/>
          <w:snapToGrid w:val="0"/>
          <w:sz w:val="28"/>
          <w:szCs w:val="28"/>
        </w:rPr>
      </w:pPr>
    </w:p>
    <w:p w14:paraId="5D738961" w14:textId="290AA3FE" w:rsidR="00DA2E8C" w:rsidRDefault="00DA2E8C">
      <w:pPr>
        <w:rPr>
          <w:rFonts w:ascii="Times New Roman" w:hAnsi="Times New Roman" w:cs="Times New Roman"/>
          <w:snapToGrid w:val="0"/>
          <w:sz w:val="28"/>
          <w:szCs w:val="28"/>
        </w:rPr>
      </w:pPr>
      <w:r>
        <w:rPr>
          <w:rFonts w:ascii="Times New Roman" w:hAnsi="Times New Roman" w:cs="Times New Roman"/>
          <w:snapToGrid w:val="0"/>
          <w:sz w:val="28"/>
          <w:szCs w:val="28"/>
        </w:rPr>
        <w:br w:type="page"/>
      </w:r>
    </w:p>
    <w:p w14:paraId="575EFC5E" w14:textId="7F5ADCF5" w:rsidR="00DD6787" w:rsidRDefault="008A716B" w:rsidP="00DA2E8C">
      <w:pPr>
        <w:pStyle w:val="2"/>
        <w:spacing w:line="240" w:lineRule="auto"/>
        <w:jc w:val="center"/>
        <w:rPr>
          <w:snapToGrid w:val="0"/>
          <w:szCs w:val="24"/>
        </w:rPr>
      </w:pPr>
      <w:bookmarkStart w:id="1" w:name="_Toc104472522"/>
      <w:bookmarkStart w:id="2" w:name="_Toc127950718"/>
      <w:r w:rsidRPr="00506232">
        <w:rPr>
          <w:snapToGrid w:val="0"/>
          <w:szCs w:val="24"/>
        </w:rPr>
        <w:lastRenderedPageBreak/>
        <w:t>Список сокращений</w:t>
      </w:r>
      <w:bookmarkEnd w:id="1"/>
      <w:bookmarkEnd w:id="2"/>
    </w:p>
    <w:p w14:paraId="5BDBA0CF" w14:textId="77777777" w:rsidR="00DA2E8C" w:rsidRPr="00DA2E8C" w:rsidRDefault="00DA2E8C" w:rsidP="00DA2E8C">
      <w:pPr>
        <w:rPr>
          <w:lang w:eastAsia="ru-RU"/>
        </w:rPr>
      </w:pPr>
    </w:p>
    <w:p w14:paraId="6925A6B3" w14:textId="11828618" w:rsidR="00E5620B" w:rsidRPr="00F56828" w:rsidRDefault="00E5620B" w:rsidP="00F56828">
      <w:pPr>
        <w:rPr>
          <w:rFonts w:ascii="Times New Roman" w:hAnsi="Times New Roman" w:cs="Times New Roman"/>
          <w:sz w:val="24"/>
          <w:szCs w:val="24"/>
        </w:rPr>
      </w:pPr>
      <w:bookmarkStart w:id="3" w:name="_Toc127950196"/>
      <w:r w:rsidRPr="00F56828">
        <w:rPr>
          <w:rFonts w:ascii="Times New Roman" w:hAnsi="Times New Roman" w:cs="Times New Roman"/>
          <w:b/>
          <w:bCs/>
          <w:sz w:val="24"/>
          <w:szCs w:val="24"/>
        </w:rPr>
        <w:t>БД</w:t>
      </w:r>
      <w:r w:rsidRPr="00F56828">
        <w:rPr>
          <w:rFonts w:ascii="Times New Roman" w:hAnsi="Times New Roman" w:cs="Times New Roman"/>
          <w:sz w:val="24"/>
          <w:szCs w:val="24"/>
        </w:rPr>
        <w:t xml:space="preserve"> – База данных</w:t>
      </w:r>
      <w:bookmarkEnd w:id="3"/>
    </w:p>
    <w:p w14:paraId="64791B29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ГИС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МТ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Государственная информационная система маркировки товаров</w:t>
      </w:r>
    </w:p>
    <w:p w14:paraId="1513D095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КМ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код маркировки</w:t>
      </w:r>
    </w:p>
    <w:p w14:paraId="3435B20E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ОС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Windows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операционная система Windows</w:t>
      </w:r>
    </w:p>
    <w:p w14:paraId="0AFC9955" w14:textId="0DA3786B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ПАК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программно-аппаратный комплекс</w:t>
      </w:r>
    </w:p>
    <w:p w14:paraId="179307FB" w14:textId="534F5971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Перемотчик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>с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танция маркировки упаковочного материала на базе перемоточного устройства</w:t>
      </w:r>
    </w:p>
    <w:p w14:paraId="7EA5E133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ПК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ерсональный компьютер</w:t>
      </w:r>
    </w:p>
    <w:p w14:paraId="3CBD6A7F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ПЛК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рограммируемый логический контроллер</w:t>
      </w:r>
    </w:p>
    <w:p w14:paraId="49AB6579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ПО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рограммное обеспечение</w:t>
      </w:r>
    </w:p>
    <w:p w14:paraId="4F60BCE8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уровень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L2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>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рограммное обеспечение и оборудование уровня цехов (ПО управления оборудованием на линиях)</w:t>
      </w:r>
    </w:p>
    <w:p w14:paraId="4D3BE3FA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уровень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L3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>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рограммное обеспечение и оборудование уровня предприятия (1С, ERP и т.п.)</w:t>
      </w:r>
    </w:p>
    <w:p w14:paraId="0DA5C38B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УСК</w:t>
      </w:r>
      <w:r w:rsidR="008C70D2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у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зел считывания кода</w:t>
      </w:r>
    </w:p>
    <w:p w14:paraId="2B4B572E" w14:textId="77777777" w:rsidR="00E5620B" w:rsidRPr="00506232" w:rsidRDefault="00E5620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ЧЗ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государственная информационная система "Честный Знак"</w:t>
      </w:r>
    </w:p>
    <w:p w14:paraId="045C5595" w14:textId="0010D1F4" w:rsidR="00E5620B" w:rsidRPr="00506232" w:rsidRDefault="001B446B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4"/>
          <w:szCs w:val="24"/>
          <w:lang w:eastAsia="ru-RU"/>
        </w:rPr>
        <w:t>Б</w:t>
      </w:r>
      <w:r w:rsidR="00E5620B"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УМ</w:t>
      </w:r>
      <w:r w:rsidR="00E5620B" w:rsidRPr="00E416D2">
        <w:rPr>
          <w:rFonts w:ascii="Times New Roman" w:hAnsi="Times New Roman" w:cs="Times New Roman"/>
          <w:sz w:val="24"/>
          <w:szCs w:val="24"/>
          <w:lang w:eastAsia="ru-RU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eastAsia="ru-RU"/>
        </w:rPr>
        <w:t>Бефер</w:t>
      </w:r>
      <w:r w:rsidR="00E5620B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управления маркировкой</w:t>
      </w:r>
    </w:p>
    <w:p w14:paraId="2DAEF6AC" w14:textId="7CB068FB" w:rsidR="004274D8" w:rsidRPr="00506232" w:rsidRDefault="004274D8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С1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Система по которой КМ наносится в типографских условиях с камерой технического зрения, вводить в оборот все кроме брака, отбракованного через СУКМ</w:t>
      </w:r>
    </w:p>
    <w:p w14:paraId="7BA5A732" w14:textId="0C901EE6" w:rsidR="00DD6787" w:rsidRPr="00506232" w:rsidRDefault="00DD6787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С2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Система по которой КМ наносится в типографских условиях с камерой технического зрения, через ручной сканер и СУКМ происходит 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 xml:space="preserve">изменение </w:t>
      </w:r>
      <w:r w:rsidR="00D147A6">
        <w:rPr>
          <w:rFonts w:ascii="Times New Roman" w:hAnsi="Times New Roman" w:cs="Times New Roman"/>
          <w:sz w:val="24"/>
          <w:szCs w:val="24"/>
          <w:lang w:eastAsia="ru-RU"/>
        </w:rPr>
        <w:t>статуса</w:t>
      </w:r>
      <w:r w:rsidR="00D147A6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D147A6">
        <w:rPr>
          <w:rFonts w:ascii="Times New Roman" w:hAnsi="Times New Roman" w:cs="Times New Roman"/>
          <w:sz w:val="24"/>
          <w:szCs w:val="24"/>
          <w:lang w:eastAsia="ru-RU"/>
        </w:rPr>
        <w:t>DM</w:t>
      </w:r>
      <w:r w:rsidR="00F42A63" w:rsidRPr="00F42A6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 xml:space="preserve">кода 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в полный, отбраковыва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>е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>тся продукт с КМ ошибочного пополнения и брака упаковки, вводить в оборот КМ со статусом полный.</w:t>
      </w:r>
    </w:p>
    <w:p w14:paraId="2C39FC3A" w14:textId="754049D4" w:rsidR="004274D8" w:rsidRPr="00506232" w:rsidRDefault="004274D8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С</w:t>
      </w:r>
      <w:r w:rsidR="00DA585D"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3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– Система по которой КМ наносится на производственной линии, путём прямого нанесения, без камеры технического зрения, через ручной сканер и СУКМ происходит 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>изменение статуса</w:t>
      </w:r>
      <w:r w:rsidR="00F42A63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F42A63">
        <w:rPr>
          <w:rFonts w:ascii="Times New Roman" w:hAnsi="Times New Roman" w:cs="Times New Roman"/>
          <w:sz w:val="24"/>
          <w:szCs w:val="24"/>
          <w:lang w:val="en-US" w:eastAsia="ru-RU"/>
        </w:rPr>
        <w:t>DM</w:t>
      </w:r>
      <w:r w:rsidR="00F42A63" w:rsidRPr="00F42A63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 xml:space="preserve">кода </w:t>
      </w:r>
      <w:r w:rsidR="00F42A63" w:rsidRPr="00506232">
        <w:rPr>
          <w:rFonts w:ascii="Times New Roman" w:hAnsi="Times New Roman" w:cs="Times New Roman"/>
          <w:sz w:val="24"/>
          <w:szCs w:val="24"/>
          <w:lang w:eastAsia="ru-RU"/>
        </w:rPr>
        <w:t>в полный</w:t>
      </w:r>
      <w:r w:rsidR="00E94E68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F42A63" w:rsidRPr="00506232">
        <w:rPr>
          <w:rFonts w:ascii="Times New Roman" w:hAnsi="Times New Roman" w:cs="Times New Roman"/>
          <w:sz w:val="24"/>
          <w:szCs w:val="24"/>
          <w:lang w:eastAsia="ru-RU"/>
        </w:rPr>
        <w:t>отбраковыва</w:t>
      </w:r>
      <w:r w:rsidR="00F42A63">
        <w:rPr>
          <w:rFonts w:ascii="Times New Roman" w:hAnsi="Times New Roman" w:cs="Times New Roman"/>
          <w:sz w:val="24"/>
          <w:szCs w:val="24"/>
          <w:lang w:eastAsia="ru-RU"/>
        </w:rPr>
        <w:t>е</w:t>
      </w:r>
      <w:r w:rsidR="00F42A63"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тся </w:t>
      </w:r>
      <w:r w:rsidR="00E94E68" w:rsidRPr="00506232">
        <w:rPr>
          <w:rFonts w:ascii="Times New Roman" w:hAnsi="Times New Roman" w:cs="Times New Roman"/>
          <w:sz w:val="24"/>
          <w:szCs w:val="24"/>
          <w:lang w:eastAsia="ru-RU"/>
        </w:rPr>
        <w:t>продукт с КМ ошибочного пополнения,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вводить в оборот </w:t>
      </w:r>
      <w:r w:rsidR="00E94E68" w:rsidRPr="00506232">
        <w:rPr>
          <w:rFonts w:ascii="Times New Roman" w:hAnsi="Times New Roman" w:cs="Times New Roman"/>
          <w:sz w:val="24"/>
          <w:szCs w:val="24"/>
          <w:lang w:eastAsia="ru-RU"/>
        </w:rPr>
        <w:t>КМ со статусом полный.</w:t>
      </w:r>
    </w:p>
    <w:p w14:paraId="61548A13" w14:textId="00F86145" w:rsidR="00DD6787" w:rsidRPr="00506232" w:rsidRDefault="004274D8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С4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</w:t>
      </w:r>
      <w:r w:rsidR="00DD6787" w:rsidRPr="00506232">
        <w:rPr>
          <w:rFonts w:ascii="Times New Roman" w:hAnsi="Times New Roman" w:cs="Times New Roman"/>
          <w:sz w:val="24"/>
          <w:szCs w:val="24"/>
          <w:lang w:eastAsia="ru-RU"/>
        </w:rPr>
        <w:t>Система по которой КМ наносится на производственной линии, путём прямого нанесения с камерой технического зрения, через ручной сканер и СУКМ происходит отбраковка упаковки, вводить в оборот все кроме брака.</w:t>
      </w:r>
    </w:p>
    <w:p w14:paraId="6AFA4A06" w14:textId="0523B394" w:rsidR="004274D8" w:rsidRPr="00506232" w:rsidRDefault="00DD6787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СУКМ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– станция управления кодами маркировки.</w:t>
      </w:r>
    </w:p>
    <w:p w14:paraId="45ACEDF0" w14:textId="60EB8280" w:rsidR="00187D5F" w:rsidRDefault="00506232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506232">
        <w:rPr>
          <w:rFonts w:ascii="Times New Roman" w:hAnsi="Times New Roman" w:cs="Times New Roman"/>
          <w:b/>
          <w:sz w:val="24"/>
          <w:szCs w:val="24"/>
          <w:lang w:eastAsia="ru-RU"/>
        </w:rPr>
        <w:t>ВОЛС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- Волоконно-оптическая линия связи</w:t>
      </w:r>
    </w:p>
    <w:p w14:paraId="39AC05A8" w14:textId="068C852E" w:rsidR="007A3618" w:rsidRDefault="007A3618" w:rsidP="00632EE5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4"/>
          <w:szCs w:val="24"/>
          <w:lang w:eastAsia="ru-RU"/>
        </w:rPr>
        <w:t>ИБП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–</w:t>
      </w:r>
      <w:r w:rsidRPr="005062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ru-RU"/>
        </w:rPr>
        <w:t>Источник бесперебойного питания</w:t>
      </w:r>
    </w:p>
    <w:p w14:paraId="70957FB3" w14:textId="77777777" w:rsidR="00506232" w:rsidRPr="00DD6787" w:rsidRDefault="00506232" w:rsidP="00632EE5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D130961" w14:textId="77777777" w:rsidR="00CA42C6" w:rsidRPr="008A716B" w:rsidRDefault="00CA42C6" w:rsidP="00632EE5">
      <w:pPr>
        <w:pStyle w:val="2"/>
        <w:numPr>
          <w:ilvl w:val="0"/>
          <w:numId w:val="15"/>
        </w:numPr>
        <w:jc w:val="left"/>
        <w:rPr>
          <w:snapToGrid w:val="0"/>
          <w:sz w:val="28"/>
          <w:szCs w:val="28"/>
        </w:rPr>
      </w:pPr>
      <w:bookmarkStart w:id="4" w:name="_Toc104472523"/>
      <w:bookmarkStart w:id="5" w:name="_Toc127950719"/>
      <w:r w:rsidRPr="008A716B">
        <w:rPr>
          <w:snapToGrid w:val="0"/>
          <w:sz w:val="28"/>
          <w:szCs w:val="28"/>
        </w:rPr>
        <w:lastRenderedPageBreak/>
        <w:t>Технические требования к оборудованию.</w:t>
      </w:r>
      <w:bookmarkEnd w:id="4"/>
      <w:bookmarkEnd w:id="5"/>
    </w:p>
    <w:p w14:paraId="4E5B889B" w14:textId="77777777" w:rsidR="00CA42C6" w:rsidRPr="008A716B" w:rsidRDefault="00CA42C6" w:rsidP="00632EE5">
      <w:pPr>
        <w:pStyle w:val="3"/>
        <w:numPr>
          <w:ilvl w:val="1"/>
          <w:numId w:val="15"/>
        </w:numPr>
        <w:jc w:val="left"/>
        <w:rPr>
          <w:snapToGrid w:val="0"/>
          <w:sz w:val="28"/>
          <w:szCs w:val="28"/>
        </w:rPr>
      </w:pPr>
      <w:bookmarkStart w:id="6" w:name="_Toc104472524"/>
      <w:bookmarkStart w:id="7" w:name="_Toc127950720"/>
      <w:r w:rsidRPr="008A716B">
        <w:rPr>
          <w:snapToGrid w:val="0"/>
          <w:sz w:val="28"/>
          <w:szCs w:val="28"/>
        </w:rPr>
        <w:t>Общие требования к системе маркировки.</w:t>
      </w:r>
      <w:bookmarkEnd w:id="6"/>
      <w:bookmarkEnd w:id="7"/>
    </w:p>
    <w:p w14:paraId="28948F42" w14:textId="77777777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борудование системы маркировки 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едставляет собой программно-аппаратный комплекс (ПАК) и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олжно обеспечивать следующий функционал:</w:t>
      </w:r>
    </w:p>
    <w:p w14:paraId="66488E7F" w14:textId="306674B6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получение </w:t>
      </w:r>
      <w:r w:rsidR="0069163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 полном объёме</w:t>
      </w:r>
      <w:r w:rsidR="00BF0F5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одов маркировки (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алее «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 w:rsidR="00BF0F5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доступных из заказа в 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ГИС МТ</w:t>
      </w:r>
      <w:r w:rsidR="00BF0F5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«Честный знак»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далее «ЧЗ»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с помощью программного обеспечения сервера управления кодами маркировки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далее «Сервер 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</w:t>
      </w:r>
      <w:r w:rsidR="00B74389" w:rsidRP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через личный кабинет Заказчика в 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ЧЗ,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 номенклатуру продуктов, согласно карточкам товаров, созданным Заказчиком в </w:t>
      </w:r>
      <w:r w:rsidR="00B7438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ЧЗ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прием от 1С заказанных и полученных КМ через ПО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заказа кодов (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1С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RP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т.п.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088F8ED5" w14:textId="26272336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нанесение полученных кодов на рулонную упаковку средствами станции маркировки упаковочного материала на базе перемоточного устройства</w:t>
      </w:r>
      <w:r w:rsidR="00EF63C7" w:rsidRPr="00EF63C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EF63C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 производственных линий предприятия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06673C0D" w14:textId="06BBC69D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нанесение полученных кодов на рулон с </w:t>
      </w:r>
      <w:r w:rsidR="0038668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амоклеящимися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этикетками средствами 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настольного </w:t>
      </w:r>
      <w:r w:rsidRPr="008A7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рмотрансфернного принтера </w:t>
      </w:r>
      <w:r w:rsidR="006062DB" w:rsidRPr="008A71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ovexx</w:t>
      </w:r>
      <w:r w:rsidR="006062DB" w:rsidRPr="008A71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z w:val="28"/>
          <w:szCs w:val="28"/>
          <w:lang w:eastAsia="ru-RU"/>
        </w:rPr>
        <w:t>64-04</w:t>
      </w:r>
      <w:r w:rsidR="006062D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</w:t>
      </w:r>
      <w:r w:rsidR="006062D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Novexx</w:t>
      </w:r>
      <w:r w:rsidR="006062D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6062D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XLP</w:t>
      </w:r>
      <w:r w:rsidR="00E5494F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504</w:t>
      </w:r>
      <w:r w:rsidR="00DD0569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r w:rsidR="0038668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анные этикетки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едназначены для ручного</w:t>
      </w:r>
      <w:r w:rsidR="00EF63C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</w:t>
      </w:r>
      <w:r w:rsidR="00EE48A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автоматического </w:t>
      </w:r>
      <w:r w:rsidR="00EE48A0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несения</w:t>
      </w:r>
      <w:r w:rsidR="00D1152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 упаковочный материал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1FAF7154" w14:textId="22E95619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49005F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формирование базы данных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D1152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несенных 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D1152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 прис</w:t>
      </w:r>
      <w:r w:rsidR="001F239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оенным номером рулон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289B6F58" w14:textId="35DD39C8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 поиск и отображение из базы </w:t>
      </w:r>
      <w:r w:rsidR="0049005F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данных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о </w:t>
      </w:r>
      <w:r w:rsidR="0049005F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писк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м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нанесенных КМ по </w:t>
      </w:r>
      <w:r w:rsidR="001F239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омеру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рулона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10FD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утем ручного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1F239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вода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ли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читывания ручным </w:t>
      </w:r>
      <w:r w:rsidR="00AB0F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d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177F51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канер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м подключенным к</w:t>
      </w:r>
      <w:r w:rsidR="001F239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EF63C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УКМ</w:t>
      </w:r>
      <w:r w:rsidR="00810FD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 производственной площадке;</w:t>
      </w:r>
    </w:p>
    <w:p w14:paraId="6E0B55E9" w14:textId="642ED555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формирование базы данных КМ на упакованном продукте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утем  переноса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КМ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з 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тус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«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печатан»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тус «Полный»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Должна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быть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озможность переноса данных как 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олностью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та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частично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казанного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рулона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 w:rsidR="005D08B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П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и этом оставшаяс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я часть списка КМ должна сохраня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ь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я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о статусом «Напечатан» 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для возможности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альнейшего использования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оработки рулона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43EBCEC5" w14:textId="467E9C51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корректировк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10FD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тусов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177F51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присвоение статуса «Полный» или «Брак»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 упакованном продукте,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утем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читывания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ручным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d</w:t>
      </w:r>
      <w:r w:rsidR="00D05C35" w:rsidRP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канером, подключённы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EF63C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У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 установленным на нее </w:t>
      </w:r>
      <w:r w:rsidR="00D05C3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ом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полнения/отбраковки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4868309C" w14:textId="023FB721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редач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писка КМ 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 упакованном продукте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 помощью программного обеспечения сервера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</w:t>
      </w:r>
      <w:r w:rsidR="000D6A78" w:rsidRP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ля последующего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формирования отчетов о нанесении и вводе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 оборот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через личный кабинет Заказчика в </w:t>
      </w:r>
      <w:r w:rsidR="000D6A78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ЧЗ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ли предоставление этой базы данных для ПО </w:t>
      </w:r>
      <w:r w:rsidR="00177F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аботы с ЧЗ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1С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ERP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т.п.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660AE086" w14:textId="452B3A61" w:rsidR="007E7AB7" w:rsidRPr="00632EE5" w:rsidRDefault="0025727B" w:rsidP="00632EE5">
      <w:pPr>
        <w:tabs>
          <w:tab w:val="left" w:pos="1134"/>
        </w:tabs>
        <w:spacing w:before="12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</w:t>
      </w:r>
      <w:r w:rsidR="00632EE5" w:rsidRPr="00632EE5">
        <w:rPr>
          <w:rFonts w:ascii="Times New Roman" w:hAnsi="Times New Roman" w:cs="Times New Roman"/>
          <w:sz w:val="28"/>
          <w:szCs w:val="28"/>
        </w:rPr>
        <w:t>На о</w:t>
      </w:r>
      <w:r w:rsidR="007E7AB7" w:rsidRPr="00632EE5">
        <w:rPr>
          <w:rFonts w:ascii="Times New Roman" w:hAnsi="Times New Roman" w:cs="Times New Roman"/>
          <w:sz w:val="28"/>
          <w:szCs w:val="28"/>
        </w:rPr>
        <w:t>борудовани</w:t>
      </w:r>
      <w:r w:rsidR="00632EE5" w:rsidRPr="00632EE5">
        <w:rPr>
          <w:rFonts w:ascii="Times New Roman" w:hAnsi="Times New Roman" w:cs="Times New Roman"/>
          <w:sz w:val="28"/>
          <w:szCs w:val="28"/>
        </w:rPr>
        <w:t>и</w:t>
      </w:r>
      <w:r w:rsidR="007E7AB7" w:rsidRPr="00632EE5">
        <w:rPr>
          <w:rFonts w:ascii="Times New Roman" w:hAnsi="Times New Roman" w:cs="Times New Roman"/>
          <w:sz w:val="28"/>
          <w:szCs w:val="28"/>
        </w:rPr>
        <w:t xml:space="preserve"> установлен</w:t>
      </w:r>
      <w:r w:rsidR="00632EE5" w:rsidRPr="00632EE5">
        <w:rPr>
          <w:rFonts w:ascii="Times New Roman" w:hAnsi="Times New Roman" w:cs="Times New Roman"/>
          <w:sz w:val="28"/>
          <w:szCs w:val="28"/>
        </w:rPr>
        <w:t>н</w:t>
      </w:r>
      <w:r w:rsidR="007E7AB7" w:rsidRPr="00632EE5">
        <w:rPr>
          <w:rFonts w:ascii="Times New Roman" w:hAnsi="Times New Roman" w:cs="Times New Roman"/>
          <w:sz w:val="28"/>
          <w:szCs w:val="28"/>
        </w:rPr>
        <w:t>о</w:t>
      </w:r>
      <w:r w:rsidR="00632EE5" w:rsidRPr="00632EE5">
        <w:rPr>
          <w:rFonts w:ascii="Times New Roman" w:hAnsi="Times New Roman" w:cs="Times New Roman"/>
          <w:sz w:val="28"/>
          <w:szCs w:val="28"/>
        </w:rPr>
        <w:t>м</w:t>
      </w:r>
      <w:r w:rsidR="007E7AB7" w:rsidRPr="00632EE5">
        <w:rPr>
          <w:rFonts w:ascii="Times New Roman" w:hAnsi="Times New Roman" w:cs="Times New Roman"/>
          <w:sz w:val="28"/>
          <w:szCs w:val="28"/>
        </w:rPr>
        <w:t xml:space="preserve"> на производственные лини</w:t>
      </w:r>
      <w:r w:rsidR="00632EE5" w:rsidRPr="00632EE5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7E7AB7" w:rsidRPr="00632EE5">
        <w:rPr>
          <w:rFonts w:ascii="Times New Roman" w:hAnsi="Times New Roman" w:cs="Times New Roman"/>
          <w:sz w:val="28"/>
          <w:szCs w:val="28"/>
        </w:rPr>
        <w:t>термотрансферный принтер и камера технического зрения</w:t>
      </w:r>
      <w:r>
        <w:rPr>
          <w:rFonts w:ascii="Times New Roman" w:hAnsi="Times New Roman" w:cs="Times New Roman"/>
          <w:sz w:val="28"/>
          <w:szCs w:val="28"/>
        </w:rPr>
        <w:t>)</w:t>
      </w:r>
      <w:r w:rsidR="007E7AB7" w:rsidRPr="00632EE5">
        <w:rPr>
          <w:rFonts w:ascii="Times New Roman" w:hAnsi="Times New Roman" w:cs="Times New Roman"/>
          <w:sz w:val="28"/>
          <w:szCs w:val="28"/>
        </w:rPr>
        <w:t xml:space="preserve"> работа</w:t>
      </w:r>
      <w:r>
        <w:rPr>
          <w:rFonts w:ascii="Times New Roman" w:hAnsi="Times New Roman" w:cs="Times New Roman"/>
          <w:sz w:val="28"/>
          <w:szCs w:val="28"/>
        </w:rPr>
        <w:t xml:space="preserve"> осуществляется </w:t>
      </w:r>
      <w:r w:rsidR="007E7AB7" w:rsidRPr="00632EE5">
        <w:rPr>
          <w:rFonts w:ascii="Times New Roman" w:hAnsi="Times New Roman" w:cs="Times New Roman"/>
          <w:sz w:val="28"/>
          <w:szCs w:val="28"/>
        </w:rPr>
        <w:t xml:space="preserve">по нескольким системам </w:t>
      </w:r>
      <w:r>
        <w:rPr>
          <w:rFonts w:ascii="Times New Roman" w:hAnsi="Times New Roman" w:cs="Times New Roman"/>
          <w:sz w:val="28"/>
          <w:szCs w:val="28"/>
        </w:rPr>
        <w:t xml:space="preserve">(С1,С2,С3,С4) </w:t>
      </w:r>
      <w:r w:rsidR="007E7AB7" w:rsidRPr="00632EE5">
        <w:rPr>
          <w:rFonts w:ascii="Times New Roman" w:hAnsi="Times New Roman" w:cs="Times New Roman"/>
          <w:sz w:val="28"/>
          <w:szCs w:val="28"/>
        </w:rPr>
        <w:t>в зависимости от типа продукта и скоростных параметрах упаковщика.</w:t>
      </w:r>
    </w:p>
    <w:p w14:paraId="4A5471BC" w14:textId="20AB70B9" w:rsidR="007E7AB7" w:rsidRPr="0025727B" w:rsidRDefault="007E7AB7" w:rsidP="0025727B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игнал обрабатывается ПО без шкафа управления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ПЛК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гнал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УСК</w:t>
      </w:r>
      <w:r w:rsidR="00632EE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ШИБКА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тправляется на исполнительное устройство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сле этого происходит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автоматическая отбраковка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М нанесенного на продукт,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через заданное количество считанных датчи</w:t>
      </w:r>
      <w:r w:rsidR="0025727B"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м меток. Количество пройдённых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онтрольных</w:t>
      </w:r>
      <w:r w:rsidR="005C1D06"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меток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задаётся прогр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ммой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огласно типу продукта и тип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упаковщика</w:t>
      </w:r>
      <w:r w:rsidR="001149BB"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огласно</w:t>
      </w:r>
      <w:r w:rsidR="001149BB"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заранее сформированн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ых из БД</w:t>
      </w:r>
      <w:r w:rsidRP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249C1935" w14:textId="54526926" w:rsidR="007E7AB7" w:rsidRDefault="007E7AB7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еть от сервера до производственных линий организована по ВОЛС через коммутаторы и маршрутизаторы. Общение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ов</w:t>
      </w:r>
      <w:r w:rsidRPr="00A311F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принтера, камеры тех</w:t>
      </w:r>
      <w:r w:rsidR="00FD734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ического з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ени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я и т.д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) с базой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через буферы обмена данных с накоплением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отправка в базу 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="001149BB" w:rsidRP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з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сех 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уфер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в </w:t>
      </w:r>
      <w:r w:rsidR="0025727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роисходит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 временному интервалу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137FCCEA" w14:textId="37DA50B0" w:rsidR="007E7AB7" w:rsidRPr="00A311F9" w:rsidRDefault="007E7AB7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ператорское место управления маркировкой с ПО и ВЕБ-интерфейсом позволяет автономно выбирать по какой системе будет работать линия путем выбора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стемы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а также возможность выбора (изменени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я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)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ступного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 списке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Возможность добавл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ения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овых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клиенто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писок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38262914" w14:textId="7A11063F" w:rsidR="00AD3D50" w:rsidRPr="007E7AB7" w:rsidRDefault="00AD3D50" w:rsidP="00632EE5">
      <w:pPr>
        <w:tabs>
          <w:tab w:val="left" w:pos="1134"/>
        </w:tabs>
        <w:spacing w:before="120" w:after="0" w:line="276" w:lineRule="auto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14:paraId="17704987" w14:textId="77777777" w:rsidR="007558CF" w:rsidRPr="00697D4E" w:rsidRDefault="007558CF" w:rsidP="00632EE5">
      <w:pPr>
        <w:pStyle w:val="ae"/>
        <w:numPr>
          <w:ilvl w:val="1"/>
          <w:numId w:val="15"/>
        </w:numPr>
        <w:tabs>
          <w:tab w:val="left" w:pos="1134"/>
        </w:tabs>
        <w:spacing w:before="120" w:after="0" w:line="276" w:lineRule="auto"/>
        <w:rPr>
          <w:rStyle w:val="30"/>
          <w:rFonts w:eastAsiaTheme="minorHAnsi"/>
          <w:sz w:val="28"/>
          <w:szCs w:val="28"/>
        </w:rPr>
      </w:pPr>
      <w:bookmarkStart w:id="8" w:name="_Toc104472526"/>
      <w:bookmarkStart w:id="9" w:name="_Toc127950721"/>
      <w:r w:rsidRPr="00697D4E">
        <w:rPr>
          <w:rStyle w:val="30"/>
          <w:rFonts w:eastAsiaTheme="minorHAnsi"/>
          <w:sz w:val="28"/>
          <w:szCs w:val="28"/>
        </w:rPr>
        <w:t xml:space="preserve">Устройство нанесения </w:t>
      </w:r>
      <w:r w:rsidR="004A3089">
        <w:rPr>
          <w:rStyle w:val="30"/>
          <w:rFonts w:eastAsiaTheme="minorHAnsi"/>
          <w:sz w:val="28"/>
          <w:szCs w:val="28"/>
        </w:rPr>
        <w:t>кодов маркировки</w:t>
      </w:r>
      <w:r w:rsidR="00F1316D" w:rsidRPr="00697D4E">
        <w:rPr>
          <w:rStyle w:val="30"/>
          <w:rFonts w:eastAsiaTheme="minorHAnsi"/>
          <w:sz w:val="28"/>
          <w:szCs w:val="28"/>
        </w:rPr>
        <w:t>.</w:t>
      </w:r>
      <w:bookmarkEnd w:id="8"/>
      <w:bookmarkEnd w:id="9"/>
    </w:p>
    <w:p w14:paraId="49C173AB" w14:textId="292741E6" w:rsidR="00CA42C6" w:rsidRDefault="00CA42C6" w:rsidP="00632EE5">
      <w:pPr>
        <w:tabs>
          <w:tab w:val="left" w:pos="1134"/>
        </w:tabs>
        <w:spacing w:before="120" w:after="0" w:line="276" w:lineRule="auto"/>
        <w:ind w:left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58CF">
        <w:rPr>
          <w:rStyle w:val="40"/>
          <w:rFonts w:eastAsiaTheme="minorHAnsi"/>
          <w:b w:val="0"/>
          <w:sz w:val="28"/>
          <w:szCs w:val="28"/>
        </w:rPr>
        <w:t xml:space="preserve">В качестве устройства нанесения </w:t>
      </w:r>
      <w:r w:rsidR="007558CF">
        <w:rPr>
          <w:rStyle w:val="40"/>
          <w:rFonts w:eastAsiaTheme="minorHAnsi"/>
          <w:b w:val="0"/>
          <w:sz w:val="28"/>
          <w:szCs w:val="28"/>
        </w:rPr>
        <w:t>КМ</w:t>
      </w:r>
      <w:r w:rsidR="00900673">
        <w:rPr>
          <w:rStyle w:val="40"/>
          <w:rFonts w:eastAsiaTheme="minorHAnsi"/>
          <w:b w:val="0"/>
          <w:sz w:val="28"/>
          <w:szCs w:val="28"/>
        </w:rPr>
        <w:t xml:space="preserve"> на производственной </w:t>
      </w:r>
      <w:r w:rsidR="007F4410">
        <w:rPr>
          <w:rStyle w:val="40"/>
          <w:rFonts w:eastAsiaTheme="minorHAnsi"/>
          <w:b w:val="0"/>
          <w:sz w:val="28"/>
          <w:szCs w:val="28"/>
        </w:rPr>
        <w:t xml:space="preserve">линии </w:t>
      </w:r>
      <w:r w:rsidR="007F4410" w:rsidRPr="007558CF">
        <w:rPr>
          <w:rStyle w:val="40"/>
          <w:rFonts w:eastAsiaTheme="minorHAnsi"/>
          <w:b w:val="0"/>
          <w:sz w:val="28"/>
          <w:szCs w:val="28"/>
        </w:rPr>
        <w:t>используются</w:t>
      </w:r>
      <w:r w:rsidRPr="007558CF">
        <w:rPr>
          <w:rStyle w:val="40"/>
          <w:rFonts w:eastAsiaTheme="minorHAnsi"/>
          <w:b w:val="0"/>
          <w:sz w:val="28"/>
          <w:szCs w:val="28"/>
        </w:rPr>
        <w:t xml:space="preserve"> </w:t>
      </w:r>
      <w:r w:rsidR="0026541D">
        <w:rPr>
          <w:rStyle w:val="40"/>
          <w:rFonts w:eastAsiaTheme="minorHAnsi"/>
          <w:b w:val="0"/>
          <w:sz w:val="28"/>
          <w:szCs w:val="28"/>
        </w:rPr>
        <w:t xml:space="preserve">- </w:t>
      </w:r>
      <w:r w:rsidRPr="007558CF">
        <w:rPr>
          <w:rStyle w:val="40"/>
          <w:rFonts w:eastAsiaTheme="minorHAnsi"/>
          <w:b w:val="0"/>
          <w:sz w:val="28"/>
          <w:szCs w:val="28"/>
        </w:rPr>
        <w:t>термотрансферный принтер</w:t>
      </w:r>
      <w:r w:rsidR="00E5494F" w:rsidRPr="007558CF">
        <w:rPr>
          <w:rStyle w:val="40"/>
          <w:rFonts w:eastAsiaTheme="minorHAnsi"/>
          <w:b w:val="0"/>
          <w:sz w:val="28"/>
          <w:szCs w:val="28"/>
        </w:rPr>
        <w:t xml:space="preserve"> типа</w:t>
      </w:r>
      <w:r w:rsidRPr="007558CF">
        <w:rPr>
          <w:rStyle w:val="40"/>
          <w:rFonts w:eastAsiaTheme="minorHAnsi"/>
          <w:b w:val="0"/>
          <w:sz w:val="28"/>
          <w:szCs w:val="28"/>
        </w:rPr>
        <w:t xml:space="preserve"> SAVEMA SVM 32СК</w:t>
      </w:r>
      <w:r w:rsidR="007558CF" w:rsidRP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E5494F" w:rsidRP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94F" w:rsidRPr="007558C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inx</w:t>
      </w:r>
      <w:r w:rsidR="00E5494F" w:rsidRP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5494F" w:rsidRPr="007558C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T</w:t>
      </w:r>
      <w:r w:rsidR="00E5494F" w:rsidRP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750</w:t>
      </w:r>
      <w:r w:rsidR="00C9047E" w:rsidRP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>, либо других производителей идентичного типа</w:t>
      </w:r>
      <w:r w:rsidR="007558C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0350407" w14:textId="77777777" w:rsidR="00AD3D50" w:rsidRPr="007558CF" w:rsidRDefault="00AD3D50" w:rsidP="00632EE5">
      <w:pPr>
        <w:tabs>
          <w:tab w:val="left" w:pos="1134"/>
        </w:tabs>
        <w:spacing w:before="120" w:after="0" w:line="276" w:lineRule="auto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14:paraId="142282FB" w14:textId="20E8EB7E" w:rsidR="00CA42C6" w:rsidRPr="007558CF" w:rsidRDefault="00CA42C6" w:rsidP="00632EE5">
      <w:pPr>
        <w:pStyle w:val="3"/>
        <w:numPr>
          <w:ilvl w:val="1"/>
          <w:numId w:val="15"/>
        </w:numPr>
        <w:jc w:val="left"/>
        <w:rPr>
          <w:sz w:val="28"/>
          <w:szCs w:val="28"/>
        </w:rPr>
      </w:pPr>
      <w:bookmarkStart w:id="10" w:name="_Toc104472527"/>
      <w:bookmarkStart w:id="11" w:name="_Toc127950722"/>
      <w:r w:rsidRPr="007558CF">
        <w:rPr>
          <w:sz w:val="28"/>
          <w:szCs w:val="28"/>
        </w:rPr>
        <w:t xml:space="preserve">Локальная станция управления </w:t>
      </w:r>
      <w:r w:rsidR="005140C5">
        <w:rPr>
          <w:sz w:val="28"/>
          <w:szCs w:val="28"/>
        </w:rPr>
        <w:t>системой маркировки</w:t>
      </w:r>
      <w:r w:rsidR="00560C5A">
        <w:rPr>
          <w:sz w:val="28"/>
          <w:szCs w:val="28"/>
        </w:rPr>
        <w:t xml:space="preserve"> и ПО</w:t>
      </w:r>
      <w:r w:rsidR="005140C5">
        <w:rPr>
          <w:sz w:val="28"/>
          <w:szCs w:val="28"/>
        </w:rPr>
        <w:t>.</w:t>
      </w:r>
      <w:bookmarkEnd w:id="10"/>
      <w:bookmarkEnd w:id="11"/>
    </w:p>
    <w:p w14:paraId="0B079DC5" w14:textId="2F204D5B" w:rsidR="00CA42C6" w:rsidRPr="008A716B" w:rsidRDefault="00984B87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окальная с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танция управления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истемой маркировки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олжна быть выполнена на базе офисного персонального компьютера с монитором не менее 22’</w:t>
      </w:r>
      <w:r w:rsidR="005140C5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’</w:t>
      </w:r>
      <w:r w:rsidR="005140C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 </w:t>
      </w:r>
      <w:r w:rsidR="005140C5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беспечивать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человеко-машинный интерфейс взаимодействия с сервером</w:t>
      </w:r>
      <w:r w:rsidR="001149B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СУКМ, перемотчиками и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690F3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изводственными линиями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о следующими функциями;</w:t>
      </w:r>
    </w:p>
    <w:p w14:paraId="3E3C4617" w14:textId="0350299E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тображение </w:t>
      </w:r>
      <w:r w:rsidR="008C4C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хранимых в БД сервера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2959AAB0" w14:textId="3D19B134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формирование </w:t>
      </w:r>
      <w:r w:rsidR="005D30C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задания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D30C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 печать для принтер</w:t>
      </w:r>
      <w:r w:rsidR="005140C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в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6FF5DC9B" w14:textId="0323F5BD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5D30C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тображение информации </w:t>
      </w:r>
      <w:r w:rsidR="00984B8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 </w:t>
      </w:r>
      <w:r w:rsidR="008C4C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екущих статусах КМ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61D08C4" w14:textId="5BE01392" w:rsidR="00CA42C6" w:rsidRDefault="00CA42C6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корректировк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81442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тусов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C4C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 помощью ручного сканера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C3FF652" w14:textId="26F22015" w:rsidR="0026541D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>- корректировк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татусо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 помощью функции в ПО защищенной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арол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</w:p>
    <w:p w14:paraId="6676E93F" w14:textId="6CF8FC40" w:rsidR="00900673" w:rsidRDefault="0026541D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 w:rsidR="0090067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инудительное изменение ста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</w:t>
      </w:r>
      <w:r w:rsidR="0090067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в</w:t>
      </w:r>
      <w:r w:rsidR="0090067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М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</w:p>
    <w:p w14:paraId="4D728CE5" w14:textId="39FB99AB" w:rsidR="00900673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выбор системы  С1, С2, С3, С4.</w:t>
      </w:r>
    </w:p>
    <w:p w14:paraId="42FC7A84" w14:textId="2858AD31" w:rsidR="0049005F" w:rsidRDefault="0049005F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ыбор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родукта из списка номенклатуры (заранее сформированного со всеми параметрами упаковки и ее типа,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оличеством формирования в гофра таре и паллете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2E220D03" w14:textId="3783CC9D" w:rsidR="00560C5A" w:rsidRDefault="00560C5A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выбор номера упаков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щика.</w:t>
      </w:r>
    </w:p>
    <w:p w14:paraId="1E45534A" w14:textId="564D6545" w:rsidR="00560C5A" w:rsidRDefault="00560C5A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выбор номера линии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75612B39" w14:textId="7232F7C8" w:rsidR="00900673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запуск задания на печать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7BFFBA06" w14:textId="33EFF1D0" w:rsidR="00900673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ведомления о готовности линии.</w:t>
      </w:r>
    </w:p>
    <w:p w14:paraId="698D81D7" w14:textId="171C8178" w:rsidR="00900673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тестовая печать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13317EF" w14:textId="61A4062E" w:rsidR="00900673" w:rsidRDefault="00900673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изменени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е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остав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0623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борудования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з списков </w:t>
      </w:r>
      <w:r w:rsidR="0026541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в.</w:t>
      </w:r>
    </w:p>
    <w:p w14:paraId="3896C3CE" w14:textId="1ACC0093" w:rsidR="00506232" w:rsidRPr="00900673" w:rsidRDefault="00506232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добавлени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овых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ов</w:t>
      </w:r>
    </w:p>
    <w:p w14:paraId="62E614C1" w14:textId="1D67EFFC" w:rsidR="00CA42C6" w:rsidRDefault="00CA42C6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 w:rsidR="00984B8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C1D0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оверка </w:t>
      </w:r>
      <w:r w:rsidR="00984B8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яз</w:t>
      </w:r>
      <w:r w:rsidR="005C1D0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 сервером.</w:t>
      </w:r>
    </w:p>
    <w:p w14:paraId="4714E825" w14:textId="19DA6305" w:rsidR="00690F3A" w:rsidRPr="00690F3A" w:rsidRDefault="00506232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оверка исправности компоненто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ети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77719C2" w14:textId="0363640A" w:rsidR="00697E9D" w:rsidRPr="00697E9D" w:rsidRDefault="00697E9D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DD1CF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C1D0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верка абонентов в сети</w:t>
      </w:r>
      <w:r w:rsidR="00DD1CF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 исправности.</w:t>
      </w:r>
    </w:p>
    <w:p w14:paraId="2FB709E1" w14:textId="69A4918D" w:rsidR="00984B87" w:rsidRDefault="00506232" w:rsidP="00632EE5">
      <w:pPr>
        <w:pStyle w:val="ae"/>
        <w:tabs>
          <w:tab w:val="left" w:pos="1134"/>
        </w:tabs>
        <w:spacing w:before="120" w:after="0"/>
        <w:ind w:left="426" w:firstLine="567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работа по учетным записям с фиксацией времени и действий оператора маркировки.</w:t>
      </w:r>
    </w:p>
    <w:p w14:paraId="3DA32DAB" w14:textId="222BA6CB" w:rsidR="00564C8C" w:rsidRPr="008A716B" w:rsidRDefault="001005B0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отображение </w:t>
      </w:r>
      <w:r w:rsidR="00564C8C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игна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а</w:t>
      </w:r>
      <w:r w:rsidR="00564C8C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запуска </w:t>
      </w:r>
      <w:r w:rsidR="00564C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инии</w:t>
      </w:r>
      <w:r w:rsidR="00564C8C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381BDB0E" w14:textId="1A9978CF" w:rsidR="00564C8C" w:rsidRPr="008A716B" w:rsidRDefault="00564C8C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тображение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гнал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становки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инии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1FAF6B13" w14:textId="43130C7E" w:rsidR="00564C8C" w:rsidRPr="008A716B" w:rsidRDefault="00564C8C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тображение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гнал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шибки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интер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787C604D" w14:textId="6F996AE5" w:rsidR="00564C8C" w:rsidRPr="001005B0" w:rsidRDefault="00564C8C" w:rsidP="001005B0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получение данных от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зла считывания код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546EE163" w14:textId="7013EB03" w:rsidR="00564C8C" w:rsidRDefault="00564C8C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тображение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тсутстви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я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гнала датчика метки в течение фиксированного времени.</w:t>
      </w:r>
    </w:p>
    <w:p w14:paraId="77A683D7" w14:textId="42889543" w:rsidR="007A3618" w:rsidRPr="00564C8C" w:rsidRDefault="007A3618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выбор </w:t>
      </w:r>
      <w:r w:rsidR="001005B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зменения статуса КМ с помощью камеры технического зрения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1C02C772" w14:textId="2B24D761" w:rsidR="00CA42C6" w:rsidRPr="00697D4E" w:rsidRDefault="00564C8C" w:rsidP="00632EE5">
      <w:pPr>
        <w:pStyle w:val="3"/>
        <w:numPr>
          <w:ilvl w:val="1"/>
          <w:numId w:val="15"/>
        </w:numPr>
        <w:jc w:val="left"/>
        <w:rPr>
          <w:snapToGrid w:val="0"/>
          <w:sz w:val="28"/>
          <w:szCs w:val="28"/>
        </w:rPr>
      </w:pPr>
      <w:bookmarkStart w:id="12" w:name="_Toc104472528"/>
      <w:bookmarkStart w:id="13" w:name="_Toc127950723"/>
      <w:r>
        <w:rPr>
          <w:snapToGrid w:val="0"/>
          <w:sz w:val="28"/>
          <w:szCs w:val="28"/>
        </w:rPr>
        <w:t>Буфер</w:t>
      </w:r>
      <w:r w:rsidR="00CA42C6" w:rsidRPr="00697D4E">
        <w:rPr>
          <w:snapToGrid w:val="0"/>
          <w:sz w:val="28"/>
          <w:szCs w:val="28"/>
        </w:rPr>
        <w:t xml:space="preserve"> управления маркировкой (</w:t>
      </w:r>
      <w:r w:rsidR="00EF63C7">
        <w:rPr>
          <w:snapToGrid w:val="0"/>
          <w:sz w:val="28"/>
          <w:szCs w:val="28"/>
        </w:rPr>
        <w:t>Б</w:t>
      </w:r>
      <w:r w:rsidR="00CA42C6" w:rsidRPr="00697D4E">
        <w:rPr>
          <w:snapToGrid w:val="0"/>
          <w:sz w:val="28"/>
          <w:szCs w:val="28"/>
        </w:rPr>
        <w:t>УМ).</w:t>
      </w:r>
      <w:bookmarkEnd w:id="12"/>
      <w:bookmarkEnd w:id="13"/>
    </w:p>
    <w:p w14:paraId="12C05E1A" w14:textId="65C9B16D" w:rsidR="00014BDE" w:rsidRPr="00406851" w:rsidRDefault="00564C8C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Буфер перед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тправкой 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а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зу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ен принимать от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клиента </w:t>
      </w:r>
      <w:r w:rsidR="004068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 и через заданное время</w:t>
      </w:r>
      <w:r w:rsidR="0049005F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автоматически </w:t>
      </w:r>
      <w:r w:rsidR="004068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которое возможно корректировать) отправля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ь</w:t>
      </w:r>
      <w:r w:rsidR="004068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писок в базу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="0040685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78E6CE81" w14:textId="77777777" w:rsidR="00CA42C6" w:rsidRPr="00697D4E" w:rsidRDefault="00CA42C6" w:rsidP="00632EE5">
      <w:pPr>
        <w:pStyle w:val="3"/>
        <w:numPr>
          <w:ilvl w:val="1"/>
          <w:numId w:val="15"/>
        </w:numPr>
        <w:jc w:val="left"/>
        <w:rPr>
          <w:snapToGrid w:val="0"/>
          <w:sz w:val="28"/>
          <w:szCs w:val="28"/>
        </w:rPr>
      </w:pPr>
      <w:bookmarkStart w:id="14" w:name="_Toc104472529"/>
      <w:bookmarkStart w:id="15" w:name="_Toc127950724"/>
      <w:r w:rsidRPr="00697D4E">
        <w:rPr>
          <w:snapToGrid w:val="0"/>
          <w:sz w:val="28"/>
          <w:szCs w:val="28"/>
        </w:rPr>
        <w:t>Узел считывания кода.</w:t>
      </w:r>
      <w:bookmarkEnd w:id="14"/>
      <w:bookmarkEnd w:id="15"/>
    </w:p>
    <w:p w14:paraId="498D1A82" w14:textId="31F15F47" w:rsidR="00CA42C6" w:rsidRPr="008A716B" w:rsidRDefault="00E469DE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зел считывания кода (далее «УСК»)</w:t>
      </w:r>
      <w:r w:rsidR="005C1D0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CA42C6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ыполнен на базе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амеры технического зрения и фотоэлектрического датчика, так называемого, стробирующего датчика.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К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олжен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располагаться на кронштейн</w:t>
      </w:r>
      <w:r w:rsidR="00187AD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е, который прикреплен к конструкции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еремотчика таким образом, чтобы в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его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оле зрения всегда попадал нанесенный код. При этом конструктив кронштейна должен позволять осуществлять легкую и быструю настрой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у положения в 3-х плоскостях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53EB994" w14:textId="2AB2F542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 xml:space="preserve">Стробирущий датчик </w:t>
      </w:r>
      <w:r w:rsidR="00207E7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едставляет собой датчик контраста, который располагается на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роизводственной линии</w:t>
      </w:r>
      <w:r w:rsidR="00207E7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при прохождении через него печатной </w:t>
      </w:r>
      <w:r w:rsidR="00207E79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етки</w:t>
      </w:r>
      <w:r w:rsidR="00207E7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формирует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гнал для включения камеры.</w:t>
      </w:r>
    </w:p>
    <w:p w14:paraId="12624021" w14:textId="08D48D6B" w:rsidR="00CA42C6" w:rsidRPr="0049005F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 случае </w:t>
      </w:r>
      <w:r w:rsidR="00207E7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пешного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9E6E9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аспознавания 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</w:t>
      </w:r>
      <w:r w:rsidR="00207E7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К должен перед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ь его в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буфер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В обратном случае,</w:t>
      </w:r>
      <w:r w:rsidR="00207E79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формир</w:t>
      </w:r>
      <w:r w:rsidR="00207E79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ет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я</w:t>
      </w:r>
      <w:r w:rsidR="00207E79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редупредительн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ый</w:t>
      </w:r>
      <w:r w:rsidR="00207E79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игнал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64C8C"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 исполнительное устройство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05C276FC" w14:textId="41E0809B" w:rsidR="001B446B" w:rsidRPr="0049005F" w:rsidRDefault="001B446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49005F">
        <w:rPr>
          <w:rFonts w:ascii="Times New Roman" w:hAnsi="Times New Roman" w:cs="Times New Roman"/>
          <w:b/>
          <w:sz w:val="28"/>
          <w:szCs w:val="28"/>
          <w:lang w:eastAsia="ru-RU"/>
        </w:rPr>
        <w:t>УСК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ен формировать сигнал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о </w:t>
      </w: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ледующих случаях:</w:t>
      </w:r>
    </w:p>
    <w:p w14:paraId="105B47EA" w14:textId="77777777" w:rsidR="001B446B" w:rsidRPr="0049005F" w:rsidRDefault="001B446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неуспешное считывание кода;</w:t>
      </w:r>
    </w:p>
    <w:p w14:paraId="18E28F7C" w14:textId="77777777" w:rsidR="001B446B" w:rsidRPr="0049005F" w:rsidRDefault="001B446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отсутствие связи с базой данных;</w:t>
      </w:r>
    </w:p>
    <w:p w14:paraId="66A8045B" w14:textId="48E188E9" w:rsidR="0049005F" w:rsidRDefault="0049005F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  <w:t>- дубль кода</w:t>
      </w:r>
    </w:p>
    <w:p w14:paraId="204B59D8" w14:textId="5CD4B170" w:rsidR="001B446B" w:rsidRPr="0049005F" w:rsidRDefault="001B446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49005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отсутствие сигнала датчика метки в течение фиксированного времени.</w:t>
      </w:r>
    </w:p>
    <w:p w14:paraId="5E42F1E7" w14:textId="77777777" w:rsidR="00CA42C6" w:rsidRPr="0049005F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14:paraId="4947026F" w14:textId="77777777" w:rsidR="00CA42C6" w:rsidRPr="0049005F" w:rsidRDefault="00CA42C6" w:rsidP="00632EE5">
      <w:pPr>
        <w:pStyle w:val="3"/>
        <w:numPr>
          <w:ilvl w:val="1"/>
          <w:numId w:val="15"/>
        </w:numPr>
        <w:jc w:val="left"/>
        <w:rPr>
          <w:snapToGrid w:val="0"/>
          <w:sz w:val="28"/>
          <w:szCs w:val="28"/>
        </w:rPr>
      </w:pPr>
      <w:bookmarkStart w:id="16" w:name="_Toc104472530"/>
      <w:bookmarkStart w:id="17" w:name="_Toc127950725"/>
      <w:r w:rsidRPr="0049005F">
        <w:rPr>
          <w:snapToGrid w:val="0"/>
          <w:sz w:val="28"/>
          <w:szCs w:val="28"/>
        </w:rPr>
        <w:t xml:space="preserve">Сервер управления кодами </w:t>
      </w:r>
      <w:r w:rsidR="009E6E9B" w:rsidRPr="0049005F">
        <w:rPr>
          <w:snapToGrid w:val="0"/>
          <w:sz w:val="28"/>
          <w:szCs w:val="28"/>
        </w:rPr>
        <w:t>маркировки</w:t>
      </w:r>
      <w:r w:rsidRPr="0049005F">
        <w:rPr>
          <w:snapToGrid w:val="0"/>
          <w:sz w:val="28"/>
          <w:szCs w:val="28"/>
        </w:rPr>
        <w:t>.</w:t>
      </w:r>
      <w:bookmarkEnd w:id="16"/>
      <w:bookmarkEnd w:id="17"/>
    </w:p>
    <w:p w14:paraId="44353C28" w14:textId="002D0E2B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ервер</w:t>
      </w:r>
      <w:r w:rsidR="00FD734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(стоечного исполнения)</w:t>
      </w:r>
      <w:r w:rsidR="00FD734E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базой</w:t>
      </w:r>
      <w:r w:rsidR="008C05CC" w:rsidRP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9E6E9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</w:t>
      </w:r>
      <w:r w:rsidR="009E6E9B" w:rsidRPr="009E6E9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ен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ходиться в помещении с ограниченным доступом </w:t>
      </w:r>
      <w:r w:rsidR="00FD734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рсонала, оборудованным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лиматической системой</w:t>
      </w:r>
      <w:r w:rsidR="00FD734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A4F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снащен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монитором не менее 22’’. Аппаратная часть сервера должна обеспечивать:</w:t>
      </w:r>
    </w:p>
    <w:p w14:paraId="4951B095" w14:textId="64E69F12" w:rsidR="00CA42C6" w:rsidRPr="008A716B" w:rsidRDefault="009E6E9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необходимое быстродействие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ля взаимодействия с 1С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локальными станциями управления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принтерами, УСК и СУКМ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5DF02D1A" w14:textId="2E2B7A21" w:rsidR="00CA42C6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хранение данных на 2-х дисках с обеспечением «холодного» резервирования (в случае выхода из строя одного диска, 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втоматическое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ереключение на второй диск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 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повещением</w:t>
      </w:r>
      <w:r w:rsidR="008C05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 выходе из стоя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ервого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;</w:t>
      </w:r>
    </w:p>
    <w:p w14:paraId="24262831" w14:textId="02E326E9" w:rsidR="008C05CC" w:rsidRPr="008A716B" w:rsidRDefault="008C05CC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резервного гарантированного питания, с возможностью «горячей» замены блоков питания и жёстких дисков</w:t>
      </w:r>
    </w:p>
    <w:p w14:paraId="61FF2AA4" w14:textId="6FB6F002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бесперебойное питание с возможностью работы в автономном режиме без сетевого питания в течении </w:t>
      </w:r>
      <w:r w:rsidR="005C1D0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15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мин.</w:t>
      </w:r>
    </w:p>
    <w:p w14:paraId="1513BA82" w14:textId="77777777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ервер </w:t>
      </w:r>
      <w:r w:rsidR="009E6E9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</w:t>
      </w:r>
      <w:r w:rsidR="009E6E9B" w:rsidRPr="009E6E9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ен быть оснащен специализированным программным обеспечением, выполняющий следующие функции:</w:t>
      </w:r>
    </w:p>
    <w:p w14:paraId="1F307873" w14:textId="77777777" w:rsidR="00AD3D50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иметь возможность обмена данными с 1С заказчика (получать список кодов для нанесения, формировать базу данных считанных кодов по номенклатуре производимой продукции и предоставлять доступ 1С к данной базе);</w:t>
      </w:r>
    </w:p>
    <w:p w14:paraId="30E6DA67" w14:textId="4539D01C" w:rsidR="00CA42C6" w:rsidRPr="008A716B" w:rsidRDefault="00AD3D50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выгру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жать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отчет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ы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 датам и статусам кодов</w:t>
      </w:r>
    </w:p>
    <w:p w14:paraId="69FF8440" w14:textId="413B0BAB" w:rsidR="004755DD" w:rsidRPr="008A4F33" w:rsidRDefault="00C9047E" w:rsidP="008A4F33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храни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ь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 базе</w:t>
      </w:r>
      <w:r w:rsidR="0061314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61314A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9E6E9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 окончания </w:t>
      </w:r>
      <w:r w:rsidR="0061314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рока годности продукта.</w:t>
      </w:r>
    </w:p>
    <w:p w14:paraId="21EA9EB4" w14:textId="2032BAD2" w:rsidR="00CA42C6" w:rsidRPr="008A716B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обеспечивать взаимодействие с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лиентами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</w:t>
      </w:r>
      <w:r w:rsidR="0061314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роизводственных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линиях</w:t>
      </w:r>
      <w:r w:rsidR="0061314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перематывающих </w:t>
      </w:r>
      <w:r w:rsidR="00F62DF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тройствах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для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существл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ения передачи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анных в виде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писка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задания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а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чать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, принимать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и корректировать </w:t>
      </w:r>
      <w:r w:rsidR="005D30CB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тусы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читанных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40D714AA" w14:textId="1356BFF5" w:rsidR="00CA42C6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bookmarkStart w:id="18" w:name="_Hlk106694472"/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 xml:space="preserve">Сервер должен обеспечивать возможность масштабирования системы с возможностью подключения 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е менее</w:t>
      </w:r>
      <w:r w:rsidR="001E663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A4F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5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0-и производственных линий в составе с УСК и СУКМ </w:t>
      </w:r>
      <w:r w:rsidR="000066E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олее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64C8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6</w:t>
      </w:r>
      <w:r w:rsidR="00AD3D50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0 абонентских запросов</w:t>
      </w:r>
      <w:r w:rsidR="000066E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 секунду</w:t>
      </w:r>
      <w:r w:rsidR="00E512D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без существенной потери скорости обмена данными.</w:t>
      </w:r>
    </w:p>
    <w:p w14:paraId="3D5DAD4D" w14:textId="6BB7B281" w:rsidR="000066EB" w:rsidRPr="000066EB" w:rsidRDefault="000066E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ервер с базой и всем составом оборудования на производственных линия</w:t>
      </w:r>
      <w:r w:rsidR="00E512D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х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ен быть разделен на две сети внешняя и внутренняя. Внешняя сеть для работы с базой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Pr="000066E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</w:t>
      </w:r>
      <w:r w:rsidRPr="000066E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ерверами ЧЗ и личным кабинетом. Внутренняя с работой на локальной 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нции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управления, СУКМ, УСК принтерами и управлениям процессом нанесения маркировки, без доступа к внешней сети.</w:t>
      </w:r>
    </w:p>
    <w:bookmarkEnd w:id="18"/>
    <w:p w14:paraId="47DC308E" w14:textId="77777777" w:rsidR="009E6E9B" w:rsidRPr="008A716B" w:rsidRDefault="009E6E9B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14:paraId="653F8ECD" w14:textId="405686D3" w:rsidR="00CA42C6" w:rsidRPr="00697D4E" w:rsidRDefault="00DE3AEF" w:rsidP="00632EE5">
      <w:pPr>
        <w:pStyle w:val="3"/>
        <w:numPr>
          <w:ilvl w:val="1"/>
          <w:numId w:val="15"/>
        </w:numPr>
        <w:jc w:val="left"/>
        <w:rPr>
          <w:snapToGrid w:val="0"/>
          <w:sz w:val="28"/>
          <w:szCs w:val="28"/>
        </w:rPr>
      </w:pPr>
      <w:bookmarkStart w:id="19" w:name="_Toc104472531"/>
      <w:bookmarkStart w:id="20" w:name="_Toc127950726"/>
      <w:r>
        <w:rPr>
          <w:snapToGrid w:val="0"/>
          <w:sz w:val="28"/>
          <w:szCs w:val="28"/>
        </w:rPr>
        <w:t>С</w:t>
      </w:r>
      <w:r w:rsidR="00E5494F" w:rsidRPr="00697D4E">
        <w:rPr>
          <w:snapToGrid w:val="0"/>
          <w:sz w:val="28"/>
          <w:szCs w:val="28"/>
        </w:rPr>
        <w:t>танция управления кодами</w:t>
      </w:r>
      <w:r w:rsidR="00827494" w:rsidRPr="00697D4E">
        <w:rPr>
          <w:snapToGrid w:val="0"/>
          <w:sz w:val="28"/>
          <w:szCs w:val="28"/>
        </w:rPr>
        <w:t xml:space="preserve"> маркировки</w:t>
      </w:r>
      <w:r w:rsidR="00C9047E" w:rsidRPr="00697D4E">
        <w:rPr>
          <w:snapToGrid w:val="0"/>
          <w:sz w:val="28"/>
          <w:szCs w:val="28"/>
        </w:rPr>
        <w:t>.</w:t>
      </w:r>
      <w:bookmarkEnd w:id="19"/>
      <w:bookmarkEnd w:id="20"/>
    </w:p>
    <w:p w14:paraId="525638CC" w14:textId="5E522288" w:rsidR="000A0BC9" w:rsidRDefault="00DE3AEF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</w:t>
      </w:r>
      <w:r w:rsidR="00827494" w:rsidRP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анция управления кодами маркировки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УКМ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»</w:t>
      </w:r>
      <w:r w:rsidR="00827494" w:rsidRP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меть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конструкцию в виде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шкафа управления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а колесиках, который оснащен панельным компьютером и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тационарным</w:t>
      </w:r>
      <w:r w:rsidR="00DE40F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/ ручным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D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канером для считывания </w:t>
      </w:r>
      <w:r w:rsidR="0082749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="00DE40F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дключенным по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COM</w:t>
      </w:r>
      <w:r w:rsidRPr="00DE3AE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47B76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рту</w:t>
      </w:r>
      <w:r w:rsidR="00484D0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E9187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="00484D0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дновременное</w:t>
      </w:r>
      <w:r w:rsidR="00E9187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84D0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одключение</w:t>
      </w:r>
      <w:r w:rsidR="00E9187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84D0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канеров  не более 3 штук)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анельный компьютер </w:t>
      </w:r>
      <w:r w:rsidR="00484D0C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меет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 лицевой части степень защиты 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IP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67 для использования в производственном помещении.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азовая станция зарядки сканера подключается к панельному компьютеру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.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Для </w:t>
      </w:r>
      <w:r w:rsidR="00A6756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существления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озможности перемещения станции между упаковочными линиями,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одключение к внутренней сети с помощью 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еспроводной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ети 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WI</w:t>
      </w:r>
      <w:r w:rsidRPr="00DE3AE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FI</w:t>
      </w:r>
      <w:r w:rsidR="00CA42C6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1C24059E" w14:textId="77777777" w:rsidR="00E9187F" w:rsidRDefault="00E9187F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14:paraId="35E92945" w14:textId="524B142D" w:rsidR="00484D0C" w:rsidRDefault="00CA42C6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Через специализированное ПО на панельном компьютере,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обильная станция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олжна получать доступ к серверу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L</w:t>
      </w:r>
      <w:r w:rsidR="000A0BC9" w:rsidRP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DE3AEF" w:rsidRPr="00DE3AE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DE3AEF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через накопительный буфер (БУМ)</w:t>
      </w:r>
      <w:r w:rsidR="008C4C3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тем самы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A6756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едоставлять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ператор</w:t>
      </w:r>
      <w:r w:rsidR="00A6756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озможность по месту упаковки продукта осуществлять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мену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C501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татусов 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A6756D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читывая</w:t>
      </w:r>
      <w:r w:rsidR="000A0BC9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х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560C5A" w:rsidRP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2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D</w:t>
      </w:r>
      <w:r w:rsidR="00560C5A" w:rsidRP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A52875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анером</w:t>
      </w:r>
      <w:r w:rsidR="008C501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8C501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</w:t>
      </w:r>
      <w:r w:rsidR="002E5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кже при вводе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E5DF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омера</w:t>
      </w:r>
      <w:r w:rsidR="00A6756D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E5DF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улон</w:t>
      </w:r>
      <w:r w:rsidR="002E5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а </w:t>
      </w:r>
      <w:r w:rsidR="00A6756D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r w:rsidR="00472880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и условии присвоения </w:t>
      </w:r>
      <w:r w:rsidR="004E5DF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его на этапе </w:t>
      </w:r>
      <w:r w:rsidR="00472880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чати)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72880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ыводить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список </w:t>
      </w:r>
      <w:r w:rsidR="008C501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рисвоенных к </w:t>
      </w:r>
      <w:r w:rsidR="002E5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нему</w:t>
      </w:r>
      <w:r w:rsidR="008C5013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КМ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и осуществлять</w:t>
      </w:r>
      <w:r w:rsidR="004E5DF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лную или частичную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472880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мену статусов </w:t>
      </w:r>
      <w:r w:rsidR="002E5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через специальный интерфейс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  <w:bookmarkStart w:id="21" w:name="_Hlk106692027"/>
    </w:p>
    <w:p w14:paraId="50CDBA48" w14:textId="5B1E567F" w:rsidR="00CA42C6" w:rsidRDefault="000463A7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вод номера рулона может осуществляться </w:t>
      </w:r>
      <w:r w:rsidR="00705613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вумя способами:</w:t>
      </w:r>
    </w:p>
    <w:p w14:paraId="7F7043A1" w14:textId="77777777" w:rsidR="00705613" w:rsidRDefault="00705613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 с клавиатуры;</w:t>
      </w:r>
    </w:p>
    <w:p w14:paraId="5BD3C48B" w14:textId="70BFCC1B" w:rsidR="006F24E9" w:rsidRDefault="00705613" w:rsidP="00632EE5">
      <w:pPr>
        <w:pStyle w:val="ae"/>
        <w:tabs>
          <w:tab w:val="left" w:pos="1134"/>
        </w:tabs>
        <w:spacing w:before="120" w:after="0"/>
        <w:ind w:left="426" w:firstLine="708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ручным сканером с рулона, при условии</w:t>
      </w:r>
      <w:r w:rsidRPr="007F441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  <w:t xml:space="preserve">, что на он был </w:t>
      </w:r>
      <w:r w:rsidR="001C0BA4" w:rsidRPr="007F441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  <w:t>преобразован в одномерный или двумерный штрих-код и нанесен на него.</w:t>
      </w:r>
      <w:r w:rsidRPr="007F441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  <w:t xml:space="preserve"> </w:t>
      </w:r>
      <w:bookmarkEnd w:id="21"/>
      <w:r w:rsidR="006F24E9" w:rsidRPr="007F4410">
        <w:rPr>
          <w:rFonts w:ascii="Times New Roman" w:eastAsia="Times New Roman" w:hAnsi="Times New Roman" w:cs="Times New Roman"/>
          <w:snapToGrid w:val="0"/>
          <w:color w:val="000000" w:themeColor="text1"/>
          <w:sz w:val="28"/>
          <w:szCs w:val="28"/>
          <w:lang w:eastAsia="ru-RU"/>
        </w:rPr>
        <w:br w:type="page"/>
      </w:r>
    </w:p>
    <w:p w14:paraId="6D8BFB8A" w14:textId="41FEF827" w:rsidR="001034FC" w:rsidRPr="008C70D2" w:rsidRDefault="008E165C" w:rsidP="005217CF">
      <w:pPr>
        <w:pStyle w:val="3"/>
        <w:ind w:hanging="84"/>
        <w:jc w:val="left"/>
        <w:rPr>
          <w:snapToGrid w:val="0"/>
          <w:sz w:val="28"/>
          <w:szCs w:val="28"/>
        </w:rPr>
      </w:pPr>
      <w:bookmarkStart w:id="22" w:name="_Toc104472534"/>
      <w:bookmarkStart w:id="23" w:name="_Toc127950727"/>
      <w:bookmarkEnd w:id="0"/>
      <w:r w:rsidRPr="008A716B">
        <w:rPr>
          <w:snapToGrid w:val="0"/>
          <w:sz w:val="28"/>
          <w:szCs w:val="28"/>
        </w:rPr>
        <w:lastRenderedPageBreak/>
        <w:t xml:space="preserve">2. </w:t>
      </w:r>
      <w:r w:rsidR="005217CF">
        <w:rPr>
          <w:snapToGrid w:val="0"/>
          <w:sz w:val="28"/>
          <w:szCs w:val="28"/>
          <w:lang w:val="en-US"/>
        </w:rPr>
        <w:tab/>
      </w:r>
      <w:r w:rsidR="005217CF">
        <w:rPr>
          <w:snapToGrid w:val="0"/>
          <w:sz w:val="28"/>
          <w:szCs w:val="28"/>
          <w:lang w:val="en-US"/>
        </w:rPr>
        <w:tab/>
      </w:r>
      <w:r w:rsidR="001034FC">
        <w:rPr>
          <w:snapToGrid w:val="0"/>
          <w:sz w:val="28"/>
          <w:szCs w:val="28"/>
        </w:rPr>
        <w:t xml:space="preserve">Требования </w:t>
      </w:r>
      <w:r w:rsidR="00CF4103">
        <w:rPr>
          <w:snapToGrid w:val="0"/>
          <w:sz w:val="28"/>
          <w:szCs w:val="28"/>
        </w:rPr>
        <w:t>к подключению</w:t>
      </w:r>
      <w:r w:rsidR="001034FC">
        <w:rPr>
          <w:snapToGrid w:val="0"/>
          <w:sz w:val="28"/>
          <w:szCs w:val="28"/>
        </w:rPr>
        <w:t>.</w:t>
      </w:r>
      <w:bookmarkEnd w:id="22"/>
      <w:bookmarkEnd w:id="23"/>
    </w:p>
    <w:p w14:paraId="2E3DCF2D" w14:textId="2F33ECA7" w:rsidR="00880C98" w:rsidRPr="001034FC" w:rsidRDefault="00880C98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1034F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ля подключения оборудования, помещение должно быть оборудовано</w:t>
      </w:r>
      <w:r w:rsidR="001034F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точками подключения:</w:t>
      </w:r>
    </w:p>
    <w:p w14:paraId="1441B682" w14:textId="760AA113" w:rsidR="00880C98" w:rsidRDefault="001034FC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 xml:space="preserve">- </w:t>
      </w:r>
      <w:r w:rsidR="00697D4E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э</w:t>
      </w:r>
      <w:r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 xml:space="preserve">лектроэнергии, </w:t>
      </w:r>
      <w:r w:rsidR="00560C5A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220 В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380365CE" w14:textId="10D25103" w:rsidR="001034FC" w:rsidRPr="008A716B" w:rsidRDefault="001034FC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- контура заземления;</w:t>
      </w:r>
    </w:p>
    <w:p w14:paraId="75655BBC" w14:textId="6F7AA459" w:rsidR="00880C98" w:rsidRPr="008A716B" w:rsidRDefault="001034FC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 xml:space="preserve">- </w:t>
      </w:r>
      <w:r w:rsidR="00697D4E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с</w:t>
      </w:r>
      <w:r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жатого</w:t>
      </w:r>
      <w:r w:rsidR="00880C98" w:rsidRPr="001034FC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 xml:space="preserve"> </w:t>
      </w:r>
      <w:r w:rsidR="008E165C" w:rsidRPr="001034FC"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воздух</w:t>
      </w:r>
      <w:r>
        <w:rPr>
          <w:rFonts w:ascii="Times New Roman" w:eastAsia="Times New Roman" w:hAnsi="Times New Roman" w:cs="Times New Roman"/>
          <w:bCs/>
          <w:snapToGrid w:val="0"/>
          <w:sz w:val="28"/>
          <w:szCs w:val="28"/>
          <w:lang w:eastAsia="ru-RU"/>
        </w:rPr>
        <w:t>а, давлением</w:t>
      </w: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не ниже 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4 Бар;</w:t>
      </w:r>
    </w:p>
    <w:p w14:paraId="4C7D3B93" w14:textId="4EFFD661" w:rsidR="00880C98" w:rsidRPr="008A716B" w:rsidRDefault="001034FC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ети Internet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E7AB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нешняя</w:t>
      </w:r>
      <w:r w:rsidR="00560C5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для </w:t>
      </w:r>
      <w:r w:rsidR="007E7AB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сервера и базы </w:t>
      </w:r>
      <w:r w:rsidR="007E7AB7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QL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779897B0" w14:textId="47D01E61" w:rsidR="000066EB" w:rsidRDefault="001034FC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- </w:t>
      </w:r>
      <w:r w:rsidR="007E7AB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Внутренняя 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локальной сети </w:t>
      </w:r>
      <w:r w:rsidR="007E7AB7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аркировки</w:t>
      </w:r>
      <w:r w:rsidR="00880C98"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</w:t>
      </w:r>
    </w:p>
    <w:p w14:paraId="7B17A80C" w14:textId="5316B0FA" w:rsidR="008E618F" w:rsidRDefault="000066EB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ение сети связи с сервером и абонентами организованна по сети ВОЛС от сервера с базо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066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виртуальным буфером до промышленных коммутаторов</w:t>
      </w:r>
      <w:r w:rsidR="00FD02C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т коммутаторов по </w:t>
      </w:r>
      <w:r w:rsidR="00FD02C1">
        <w:rPr>
          <w:rFonts w:ascii="Times New Roman" w:hAnsi="Times New Roman" w:cs="Times New Roman"/>
          <w:sz w:val="28"/>
          <w:szCs w:val="28"/>
        </w:rPr>
        <w:t xml:space="preserve">сети </w:t>
      </w:r>
      <w:r w:rsidRPr="008A716B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Ethernet</w:t>
      </w:r>
      <w:r w:rsidRPr="008A716B">
        <w:rPr>
          <w:rFonts w:ascii="Times New Roman" w:hAnsi="Times New Roman" w:cs="Times New Roman"/>
          <w:sz w:val="28"/>
          <w:szCs w:val="28"/>
        </w:rPr>
        <w:t xml:space="preserve"> </w:t>
      </w:r>
      <w:r w:rsidR="00FD02C1">
        <w:rPr>
          <w:rFonts w:ascii="Times New Roman" w:hAnsi="Times New Roman" w:cs="Times New Roman"/>
          <w:sz w:val="28"/>
          <w:szCs w:val="28"/>
        </w:rPr>
        <w:t xml:space="preserve">кабелем </w:t>
      </w:r>
      <w:r w:rsidR="00FD02C1">
        <w:rPr>
          <w:rFonts w:ascii="Times New Roman" w:hAnsi="Times New Roman" w:cs="Times New Roman"/>
          <w:sz w:val="28"/>
          <w:szCs w:val="28"/>
          <w:lang w:val="en-US"/>
        </w:rPr>
        <w:t>UTP</w:t>
      </w:r>
      <w:r w:rsidR="00FD02C1" w:rsidRPr="00FD02C1">
        <w:rPr>
          <w:rFonts w:ascii="Times New Roman" w:hAnsi="Times New Roman" w:cs="Times New Roman"/>
          <w:sz w:val="28"/>
          <w:szCs w:val="28"/>
        </w:rPr>
        <w:t xml:space="preserve"> </w:t>
      </w:r>
      <w:r w:rsidR="00A52875">
        <w:rPr>
          <w:rFonts w:ascii="Times New Roman" w:hAnsi="Times New Roman" w:cs="Times New Roman"/>
          <w:sz w:val="28"/>
          <w:szCs w:val="28"/>
        </w:rPr>
        <w:t>к</w:t>
      </w:r>
      <w:r w:rsidR="00FD02C1">
        <w:rPr>
          <w:rFonts w:ascii="Times New Roman" w:hAnsi="Times New Roman" w:cs="Times New Roman"/>
          <w:sz w:val="28"/>
          <w:szCs w:val="28"/>
        </w:rPr>
        <w:t xml:space="preserve">атегории не ниже </w:t>
      </w:r>
      <w:r w:rsidR="00FD02C1" w:rsidRPr="00FD02C1">
        <w:rPr>
          <w:rFonts w:ascii="Times New Roman" w:hAnsi="Times New Roman" w:cs="Times New Roman"/>
          <w:sz w:val="28"/>
          <w:szCs w:val="28"/>
        </w:rPr>
        <w:t>5</w:t>
      </w:r>
      <w:r w:rsidR="00FD02C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FD02C1" w:rsidRPr="00FD02C1">
        <w:rPr>
          <w:rFonts w:ascii="Times New Roman" w:hAnsi="Times New Roman" w:cs="Times New Roman"/>
          <w:sz w:val="28"/>
          <w:szCs w:val="28"/>
        </w:rPr>
        <w:t xml:space="preserve"> </w:t>
      </w:r>
      <w:r w:rsidR="00FD02C1">
        <w:rPr>
          <w:rFonts w:ascii="Times New Roman" w:hAnsi="Times New Roman" w:cs="Times New Roman"/>
          <w:sz w:val="28"/>
          <w:szCs w:val="28"/>
        </w:rPr>
        <w:t xml:space="preserve">до абонентов (принтер, </w:t>
      </w:r>
      <w:r w:rsidR="00FD02C1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СК, СУКМ</w:t>
      </w:r>
      <w:r w:rsidR="00FD02C1">
        <w:rPr>
          <w:rFonts w:ascii="Times New Roman" w:hAnsi="Times New Roman" w:cs="Times New Roman"/>
          <w:sz w:val="28"/>
          <w:szCs w:val="28"/>
        </w:rPr>
        <w:t xml:space="preserve"> модуля </w:t>
      </w:r>
      <w:r w:rsidR="00FD02C1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FD02C1" w:rsidRPr="00FD02C1">
        <w:rPr>
          <w:rFonts w:ascii="Times New Roman" w:hAnsi="Times New Roman" w:cs="Times New Roman"/>
          <w:sz w:val="28"/>
          <w:szCs w:val="28"/>
        </w:rPr>
        <w:t>-</w:t>
      </w:r>
      <w:r w:rsidR="00FD02C1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FD02C1" w:rsidRPr="00FD02C1">
        <w:rPr>
          <w:rFonts w:ascii="Times New Roman" w:hAnsi="Times New Roman" w:cs="Times New Roman"/>
          <w:sz w:val="28"/>
          <w:szCs w:val="28"/>
        </w:rPr>
        <w:t>)</w:t>
      </w:r>
    </w:p>
    <w:p w14:paraId="15438A07" w14:textId="40D107C8" w:rsidR="00F60B75" w:rsidRDefault="00F60B7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утренняя</w:t>
      </w:r>
      <w:r w:rsidR="008E618F">
        <w:rPr>
          <w:rFonts w:ascii="Times New Roman" w:hAnsi="Times New Roman" w:cs="Times New Roman"/>
          <w:sz w:val="28"/>
          <w:szCs w:val="28"/>
        </w:rPr>
        <w:t xml:space="preserve"> сеть</w:t>
      </w:r>
      <w:r>
        <w:rPr>
          <w:rFonts w:ascii="Times New Roman" w:hAnsi="Times New Roman" w:cs="Times New Roman"/>
          <w:sz w:val="28"/>
          <w:szCs w:val="28"/>
        </w:rPr>
        <w:t xml:space="preserve"> в каждой точк</w:t>
      </w:r>
      <w:r w:rsidR="00A52875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подключения</w:t>
      </w:r>
      <w:r w:rsidR="008E61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нащена ИБП для защиты от скачков напряжения.</w:t>
      </w:r>
    </w:p>
    <w:p w14:paraId="2B87E071" w14:textId="0F0E8404" w:rsidR="00E17BB6" w:rsidRDefault="00F60B7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7A3618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ложение 1)</w:t>
      </w:r>
    </w:p>
    <w:p w14:paraId="1D0DC11B" w14:textId="70AF6583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  <w:r w:rsidRPr="0084749F">
        <w:rPr>
          <w:noProof/>
        </w:rPr>
        <w:drawing>
          <wp:inline distT="0" distB="0" distL="0" distR="0" wp14:anchorId="1B4FA68A" wp14:editId="3FB5C658">
            <wp:extent cx="526211" cy="936358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553957" cy="98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1B15">
        <w:object w:dxaOrig="1740" w:dyaOrig="2191" w14:anchorId="66FF2A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25pt;height:85.5pt" o:ole="">
            <v:imagedata r:id="rId10" o:title=""/>
          </v:shape>
          <o:OLEObject Type="Embed" ProgID="Visio.Drawing.15" ShapeID="_x0000_i1025" DrawAspect="Content" ObjectID="_1738563789" r:id="rId11"/>
        </w:objec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181B15">
        <w:object w:dxaOrig="1740" w:dyaOrig="2191" w14:anchorId="32C45071">
          <v:shape id="_x0000_i1026" type="#_x0000_t75" style="width:68.25pt;height:85.5pt" o:ole="">
            <v:imagedata r:id="rId12" o:title=""/>
          </v:shape>
          <o:OLEObject Type="Embed" ProgID="Visio.Drawing.15" ShapeID="_x0000_i1026" DrawAspect="Content" ObjectID="_1738563790" r:id="rId13"/>
        </w:objec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181B15">
        <w:object w:dxaOrig="1471" w:dyaOrig="1861" w14:anchorId="15E20C11">
          <v:shape id="_x0000_i1027" type="#_x0000_t75" style="width:60.75pt;height:76.5pt" o:ole="">
            <v:imagedata r:id="rId14" o:title=""/>
          </v:shape>
          <o:OLEObject Type="Embed" ProgID="Visio.Drawing.15" ShapeID="_x0000_i1027" DrawAspect="Content" ObjectID="_1738563791" r:id="rId15"/>
        </w:objec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181B15">
        <w:object w:dxaOrig="631" w:dyaOrig="1185" w14:anchorId="4B500551">
          <v:shape id="_x0000_i1028" type="#_x0000_t75" style="width:25.5pt;height:48.75pt" o:ole="">
            <v:imagedata r:id="rId16" o:title=""/>
          </v:shape>
          <o:OLEObject Type="Embed" ProgID="Visio.Drawing.15" ShapeID="_x0000_i1028" DrawAspect="Content" ObjectID="_1738563792" r:id="rId17"/>
        </w:object>
      </w:r>
      <w:r>
        <w:rPr>
          <w:rFonts w:ascii="Times New Roman" w:hAnsi="Times New Roman" w:cs="Times New Roman"/>
          <w:sz w:val="28"/>
          <w:szCs w:val="28"/>
        </w:rPr>
        <w:t xml:space="preserve">           </w:t>
      </w:r>
      <w:r w:rsidR="00181B15">
        <w:rPr>
          <w:noProof/>
        </w:rPr>
        <w:drawing>
          <wp:inline distT="0" distB="0" distL="0" distR="0" wp14:anchorId="2B4E63D3" wp14:editId="795865F9">
            <wp:extent cx="466725" cy="7334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D3370A" w14:textId="77777777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375AA552" w14:textId="7CF8C554" w:rsidR="00E17BB6" w:rsidRPr="00181B15" w:rsidRDefault="00181B1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18"/>
          <w:szCs w:val="18"/>
        </w:rPr>
      </w:pPr>
      <w:r w:rsidRPr="00181B15">
        <w:rPr>
          <w:rFonts w:ascii="Times New Roman" w:hAnsi="Times New Roman" w:cs="Times New Roman"/>
          <w:sz w:val="18"/>
          <w:szCs w:val="18"/>
        </w:rPr>
        <w:t xml:space="preserve">СУКМ             </w:t>
      </w:r>
      <w:r>
        <w:rPr>
          <w:rFonts w:ascii="Times New Roman" w:hAnsi="Times New Roman" w:cs="Times New Roman"/>
          <w:sz w:val="18"/>
          <w:szCs w:val="18"/>
        </w:rPr>
        <w:t xml:space="preserve">        </w:t>
      </w:r>
      <w:r w:rsidRPr="00181B15"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Times New Roman" w:cs="Times New Roman"/>
          <w:sz w:val="18"/>
          <w:szCs w:val="18"/>
        </w:rPr>
        <w:t xml:space="preserve">     </w:t>
      </w:r>
      <w:r w:rsidRPr="00181B15">
        <w:rPr>
          <w:rFonts w:ascii="Times New Roman" w:hAnsi="Times New Roman" w:cs="Times New Roman"/>
          <w:sz w:val="18"/>
          <w:szCs w:val="18"/>
        </w:rPr>
        <w:t xml:space="preserve">Сервер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Eth       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  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Сервер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val="en-US" w:eastAsia="ru-RU"/>
        </w:rPr>
        <w:t>SQL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       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 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БУМ          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Камера тез зрения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         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val="en-US" w:eastAsia="ru-RU"/>
        </w:rPr>
        <w:t>Wi</w:t>
      </w:r>
      <w:r w:rsidRPr="00181B15">
        <w:rPr>
          <w:rFonts w:ascii="Times New Roman" w:eastAsia="Times New Roman" w:hAnsi="Times New Roman" w:cs="Times New Roman"/>
          <w:snapToGrid w:val="0"/>
          <w:sz w:val="18"/>
          <w:szCs w:val="18"/>
          <w:lang w:eastAsia="ru-RU"/>
        </w:rPr>
        <w:t>-</w:t>
      </w:r>
      <w:r>
        <w:rPr>
          <w:rFonts w:ascii="Times New Roman" w:eastAsia="Times New Roman" w:hAnsi="Times New Roman" w:cs="Times New Roman"/>
          <w:snapToGrid w:val="0"/>
          <w:sz w:val="18"/>
          <w:szCs w:val="18"/>
          <w:lang w:val="en-US" w:eastAsia="ru-RU"/>
        </w:rPr>
        <w:t>Fi</w:t>
      </w:r>
    </w:p>
    <w:p w14:paraId="3012E45D" w14:textId="5FCF983A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3A0FDE1C" w14:textId="77777777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2C9D48D7" w14:textId="77777777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084BAFA2" w14:textId="77777777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340C294D" w14:textId="77880C4A" w:rsidR="00E17BB6" w:rsidRPr="00181B15" w:rsidRDefault="00181B1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  <w:r>
        <w:object w:dxaOrig="1471" w:dyaOrig="1861" w14:anchorId="2FA5499D">
          <v:shape id="_x0000_i1029" type="#_x0000_t75" style="width:66.75pt;height:84.75pt" o:ole="">
            <v:imagedata r:id="rId19" o:title=""/>
          </v:shape>
          <o:OLEObject Type="Embed" ProgID="Visio.Drawing.15" ShapeID="_x0000_i1029" DrawAspect="Content" ObjectID="_1738563793" r:id="rId20"/>
        </w:object>
      </w:r>
      <w:r w:rsidR="00E17BB6">
        <w:t xml:space="preserve">         </w:t>
      </w:r>
      <w:r>
        <w:object w:dxaOrig="1471" w:dyaOrig="1861" w14:anchorId="1D4DA8AD">
          <v:shape id="_x0000_i1030" type="#_x0000_t75" style="width:62.25pt;height:79.5pt" o:ole="">
            <v:imagedata r:id="rId21" o:title=""/>
          </v:shape>
          <o:OLEObject Type="Embed" ProgID="Visio.Drawing.15" ShapeID="_x0000_i1030" DrawAspect="Content" ObjectID="_1738563794" r:id="rId22"/>
        </w:object>
      </w:r>
      <w:r w:rsidR="00E17BB6">
        <w:t xml:space="preserve">              </w:t>
      </w:r>
      <w:r>
        <w:object w:dxaOrig="1935" w:dyaOrig="901" w14:anchorId="046F14C4">
          <v:shape id="_x0000_i1031" type="#_x0000_t75" style="width:83.25pt;height:39pt" o:ole="">
            <v:imagedata r:id="rId23" o:title=""/>
          </v:shape>
          <o:OLEObject Type="Embed" ProgID="Visio.Drawing.15" ShapeID="_x0000_i1031" DrawAspect="Content" ObjectID="_1738563795" r:id="rId24"/>
        </w:object>
      </w:r>
      <w:r w:rsidR="00E17BB6">
        <w:t xml:space="preserve">       </w:t>
      </w:r>
      <w:r>
        <w:object w:dxaOrig="1486" w:dyaOrig="2041" w14:anchorId="54107FB6">
          <v:shape id="_x0000_i1032" type="#_x0000_t75" style="width:67.5pt;height:93pt" o:ole="">
            <v:imagedata r:id="rId25" o:title=""/>
          </v:shape>
          <o:OLEObject Type="Embed" ProgID="Visio.Drawing.15" ShapeID="_x0000_i1032" DrawAspect="Content" ObjectID="_1738563796" r:id="rId26"/>
        </w:object>
      </w:r>
      <w:r w:rsidR="00E17BB6">
        <w:t xml:space="preserve">     </w:t>
      </w:r>
      <w:r>
        <w:t xml:space="preserve"> </w:t>
      </w:r>
      <w:r w:rsidR="00E17BB6">
        <w:t xml:space="preserve">  </w:t>
      </w:r>
      <w:r>
        <w:rPr>
          <w:noProof/>
        </w:rPr>
        <w:drawing>
          <wp:inline distT="0" distB="0" distL="0" distR="0" wp14:anchorId="4AC7951A" wp14:editId="679E2367">
            <wp:extent cx="419100" cy="381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1B15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noProof/>
        </w:rPr>
        <w:drawing>
          <wp:inline distT="0" distB="0" distL="0" distR="0" wp14:anchorId="5889D0B6" wp14:editId="1A03C817">
            <wp:extent cx="323850" cy="6762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3E5F3" w14:textId="77777777" w:rsidR="00E17BB6" w:rsidRDefault="00E17BB6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28"/>
          <w:szCs w:val="28"/>
        </w:rPr>
      </w:pPr>
    </w:p>
    <w:p w14:paraId="60E7552E" w14:textId="13D639B2" w:rsidR="00181B15" w:rsidRPr="007A3618" w:rsidRDefault="00181B1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18"/>
          <w:szCs w:val="18"/>
        </w:rPr>
      </w:pPr>
      <w:r w:rsidRPr="00181B15">
        <w:rPr>
          <w:rFonts w:ascii="Times New Roman" w:hAnsi="Times New Roman" w:cs="Times New Roman"/>
          <w:sz w:val="18"/>
          <w:szCs w:val="18"/>
        </w:rPr>
        <w:t>Локальная станция</w:t>
      </w:r>
      <w:r>
        <w:rPr>
          <w:rFonts w:ascii="Times New Roman" w:hAnsi="Times New Roman" w:cs="Times New Roman"/>
          <w:sz w:val="18"/>
          <w:szCs w:val="18"/>
        </w:rPr>
        <w:t xml:space="preserve">       </w:t>
      </w:r>
      <w:r w:rsidRPr="00181B15">
        <w:rPr>
          <w:rFonts w:ascii="Times New Roman" w:hAnsi="Times New Roman" w:cs="Times New Roman"/>
          <w:sz w:val="18"/>
          <w:szCs w:val="18"/>
        </w:rPr>
        <w:t>Локальная станция</w:t>
      </w:r>
      <w:r>
        <w:rPr>
          <w:rFonts w:ascii="Times New Roman" w:hAnsi="Times New Roman" w:cs="Times New Roman"/>
          <w:sz w:val="18"/>
          <w:szCs w:val="18"/>
        </w:rPr>
        <w:t xml:space="preserve">             </w:t>
      </w:r>
      <w:r w:rsidR="00C76318"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Times New Roman" w:cs="Times New Roman"/>
          <w:sz w:val="18"/>
          <w:szCs w:val="18"/>
        </w:rPr>
        <w:t>Коммутатор</w:t>
      </w:r>
      <w:r w:rsidR="00C76318">
        <w:rPr>
          <w:rFonts w:ascii="Times New Roman" w:hAnsi="Times New Roman" w:cs="Times New Roman"/>
          <w:sz w:val="18"/>
          <w:szCs w:val="18"/>
        </w:rPr>
        <w:t xml:space="preserve">                  Термотрансферный </w:t>
      </w:r>
      <w:r w:rsidR="007A3618">
        <w:rPr>
          <w:rFonts w:ascii="Times New Roman" w:hAnsi="Times New Roman" w:cs="Times New Roman"/>
          <w:sz w:val="18"/>
          <w:szCs w:val="18"/>
        </w:rPr>
        <w:t xml:space="preserve">     ВОЛС            Муфта</w:t>
      </w:r>
    </w:p>
    <w:p w14:paraId="7B634F0A" w14:textId="00F3005D" w:rsidR="007D1926" w:rsidRDefault="00181B15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с внутренней сетью      с внешней</w:t>
      </w:r>
      <w:r w:rsidR="007F7341">
        <w:rPr>
          <w:rFonts w:ascii="Times New Roman" w:hAnsi="Times New Roman" w:cs="Times New Roman"/>
          <w:sz w:val="18"/>
          <w:szCs w:val="18"/>
        </w:rPr>
        <w:t xml:space="preserve"> сетью</w:t>
      </w:r>
      <w:r w:rsidR="00C76318">
        <w:rPr>
          <w:rFonts w:ascii="Times New Roman" w:hAnsi="Times New Roman" w:cs="Times New Roman"/>
          <w:sz w:val="18"/>
          <w:szCs w:val="18"/>
        </w:rPr>
        <w:t xml:space="preserve">                маршрутизатор</w:t>
      </w:r>
      <w:r w:rsidR="007A3618">
        <w:rPr>
          <w:rFonts w:ascii="Times New Roman" w:hAnsi="Times New Roman" w:cs="Times New Roman"/>
          <w:sz w:val="18"/>
          <w:szCs w:val="18"/>
        </w:rPr>
        <w:t xml:space="preserve">                      </w:t>
      </w:r>
      <w:r w:rsidR="00C76318" w:rsidRPr="00181B15">
        <w:rPr>
          <w:rFonts w:ascii="Times New Roman" w:hAnsi="Times New Roman" w:cs="Times New Roman"/>
          <w:sz w:val="18"/>
          <w:szCs w:val="18"/>
        </w:rPr>
        <w:t xml:space="preserve"> </w:t>
      </w:r>
      <w:r w:rsidR="007A3618" w:rsidRPr="007A3618">
        <w:rPr>
          <w:rFonts w:ascii="Times New Roman" w:hAnsi="Times New Roman" w:cs="Times New Roman"/>
          <w:sz w:val="18"/>
          <w:szCs w:val="18"/>
        </w:rPr>
        <w:t>принтер</w:t>
      </w:r>
      <w:r w:rsidR="007A3618">
        <w:rPr>
          <w:rFonts w:ascii="Times New Roman" w:hAnsi="Times New Roman" w:cs="Times New Roman"/>
          <w:sz w:val="18"/>
          <w:szCs w:val="18"/>
        </w:rPr>
        <w:t xml:space="preserve">                                         ВОЛС</w:t>
      </w:r>
    </w:p>
    <w:p w14:paraId="341F12E3" w14:textId="77777777" w:rsidR="007A3618" w:rsidRPr="00181B15" w:rsidRDefault="007A3618" w:rsidP="00632EE5">
      <w:pPr>
        <w:pStyle w:val="ae"/>
        <w:tabs>
          <w:tab w:val="left" w:pos="1134"/>
        </w:tabs>
        <w:spacing w:before="120" w:after="0"/>
        <w:ind w:left="426"/>
        <w:rPr>
          <w:rFonts w:ascii="Times New Roman" w:hAnsi="Times New Roman" w:cs="Times New Roman"/>
          <w:sz w:val="18"/>
          <w:szCs w:val="18"/>
        </w:rPr>
      </w:pPr>
    </w:p>
    <w:p w14:paraId="3AF12131" w14:textId="3A1B9619" w:rsidR="008C5013" w:rsidRPr="00697D4E" w:rsidRDefault="00DA2E8C" w:rsidP="00DA2E8C">
      <w:pPr>
        <w:pStyle w:val="3"/>
        <w:tabs>
          <w:tab w:val="clear" w:pos="0"/>
        </w:tabs>
        <w:jc w:val="left"/>
        <w:rPr>
          <w:snapToGrid w:val="0"/>
          <w:sz w:val="28"/>
          <w:szCs w:val="28"/>
        </w:rPr>
      </w:pPr>
      <w:bookmarkStart w:id="24" w:name="_Toc90280353"/>
      <w:bookmarkStart w:id="25" w:name="_Toc100149532"/>
      <w:bookmarkStart w:id="26" w:name="_Toc104472537"/>
      <w:bookmarkStart w:id="27" w:name="_Toc127950728"/>
      <w:r w:rsidRPr="00DA2E8C">
        <w:rPr>
          <w:snapToGrid w:val="0"/>
          <w:sz w:val="28"/>
          <w:szCs w:val="28"/>
        </w:rPr>
        <w:t>3.</w:t>
      </w:r>
      <w:r w:rsidR="005217CF" w:rsidRPr="005217CF">
        <w:rPr>
          <w:snapToGrid w:val="0"/>
          <w:sz w:val="28"/>
          <w:szCs w:val="28"/>
        </w:rPr>
        <w:t xml:space="preserve">         </w:t>
      </w:r>
      <w:r w:rsidR="008C5013" w:rsidRPr="00697D4E">
        <w:rPr>
          <w:snapToGrid w:val="0"/>
          <w:sz w:val="28"/>
          <w:szCs w:val="28"/>
        </w:rPr>
        <w:t>Передача КМ на сервер L2</w:t>
      </w:r>
      <w:bookmarkEnd w:id="24"/>
      <w:bookmarkEnd w:id="25"/>
      <w:r w:rsidR="00697D4E" w:rsidRPr="00697D4E">
        <w:rPr>
          <w:snapToGrid w:val="0"/>
          <w:sz w:val="28"/>
          <w:szCs w:val="28"/>
        </w:rPr>
        <w:t>.</w:t>
      </w:r>
      <w:bookmarkEnd w:id="26"/>
      <w:bookmarkEnd w:id="27"/>
    </w:p>
    <w:p w14:paraId="0BAA9B8A" w14:textId="3DE80B10" w:rsidR="00037004" w:rsidRDefault="008C5013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8A716B">
        <w:rPr>
          <w:rFonts w:ascii="Times New Roman" w:hAnsi="Times New Roman" w:cs="Times New Roman"/>
          <w:sz w:val="28"/>
          <w:szCs w:val="28"/>
        </w:rPr>
        <w:t xml:space="preserve">Между ПО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 xml:space="preserve">3 и сервером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 xml:space="preserve">2 настраивается информационный обмен, который включает в себя настройку директории обмена, организованную на одном из серверов. При передаче задания в производство из ПО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 xml:space="preserve">3 на сервер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 xml:space="preserve">2, </w:t>
      </w:r>
      <w:r w:rsidRPr="008A716B">
        <w:rPr>
          <w:rFonts w:ascii="Times New Roman" w:hAnsi="Times New Roman" w:cs="Times New Roman"/>
          <w:sz w:val="28"/>
          <w:szCs w:val="28"/>
        </w:rPr>
        <w:lastRenderedPageBreak/>
        <w:t>формируется файл обмена установленного образца (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8A716B">
        <w:rPr>
          <w:rFonts w:ascii="Times New Roman" w:hAnsi="Times New Roman" w:cs="Times New Roman"/>
          <w:sz w:val="28"/>
          <w:szCs w:val="28"/>
        </w:rPr>
        <w:t>_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MARK</w:t>
      </w:r>
      <w:r w:rsidRPr="008A716B">
        <w:rPr>
          <w:rFonts w:ascii="Times New Roman" w:hAnsi="Times New Roman" w:cs="Times New Roman"/>
          <w:sz w:val="28"/>
          <w:szCs w:val="28"/>
        </w:rPr>
        <w:t>_&lt;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A716B">
        <w:rPr>
          <w:rFonts w:ascii="Times New Roman" w:hAnsi="Times New Roman" w:cs="Times New Roman"/>
          <w:sz w:val="28"/>
          <w:szCs w:val="28"/>
        </w:rPr>
        <w:t>&gt;.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A716B">
        <w:rPr>
          <w:rFonts w:ascii="Times New Roman" w:hAnsi="Times New Roman" w:cs="Times New Roman"/>
          <w:sz w:val="28"/>
          <w:szCs w:val="28"/>
        </w:rPr>
        <w:t xml:space="preserve">). Данный файл автоматически помещается в директорию обмена, после чего обрабатывается программным обеспечением сервера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 xml:space="preserve">2. В результате КМ загружаются на сервер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>2 и формируется отчет о результате обработки (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8A716B">
        <w:rPr>
          <w:rFonts w:ascii="Times New Roman" w:hAnsi="Times New Roman" w:cs="Times New Roman"/>
          <w:sz w:val="28"/>
          <w:szCs w:val="28"/>
        </w:rPr>
        <w:t>_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8A716B">
        <w:rPr>
          <w:rFonts w:ascii="Times New Roman" w:hAnsi="Times New Roman" w:cs="Times New Roman"/>
          <w:sz w:val="28"/>
          <w:szCs w:val="28"/>
        </w:rPr>
        <w:t>_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MARK</w:t>
      </w:r>
      <w:r w:rsidRPr="008A716B">
        <w:rPr>
          <w:rFonts w:ascii="Times New Roman" w:hAnsi="Times New Roman" w:cs="Times New Roman"/>
          <w:sz w:val="28"/>
          <w:szCs w:val="28"/>
        </w:rPr>
        <w:t>_&lt;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A716B">
        <w:rPr>
          <w:rFonts w:ascii="Times New Roman" w:hAnsi="Times New Roman" w:cs="Times New Roman"/>
          <w:sz w:val="28"/>
          <w:szCs w:val="28"/>
        </w:rPr>
        <w:t xml:space="preserve">&gt;). Исходя из отчета, ПО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>3 меняет статус заказа на переданный и ожидает получение подтверждения нанесения для КМ переданных на производство.</w:t>
      </w:r>
    </w:p>
    <w:p w14:paraId="2B1DAEF6" w14:textId="2E2466DD" w:rsidR="008C5013" w:rsidRDefault="008C5013" w:rsidP="00632EE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A716B">
        <w:rPr>
          <w:rFonts w:ascii="Times New Roman" w:hAnsi="Times New Roman" w:cs="Times New Roman"/>
          <w:sz w:val="28"/>
          <w:szCs w:val="28"/>
        </w:rPr>
        <w:t xml:space="preserve">После обработки файла, коды попадают на сервер </w:t>
      </w:r>
      <w:r w:rsidRPr="008A71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A716B">
        <w:rPr>
          <w:rFonts w:ascii="Times New Roman" w:hAnsi="Times New Roman" w:cs="Times New Roman"/>
          <w:sz w:val="28"/>
          <w:szCs w:val="28"/>
        </w:rPr>
        <w:t>2 со статусом «Новый»</w:t>
      </w:r>
      <w:r w:rsidR="00037004">
        <w:rPr>
          <w:rFonts w:ascii="Times New Roman" w:hAnsi="Times New Roman" w:cs="Times New Roman"/>
          <w:sz w:val="28"/>
          <w:szCs w:val="28"/>
        </w:rPr>
        <w:t xml:space="preserve"> </w:t>
      </w:r>
      <w:r w:rsidRPr="008A716B">
        <w:rPr>
          <w:rFonts w:ascii="Times New Roman" w:hAnsi="Times New Roman" w:cs="Times New Roman"/>
          <w:sz w:val="28"/>
          <w:szCs w:val="28"/>
        </w:rPr>
        <w:t>и имеют привязку к «Партии» (</w:t>
      </w:r>
      <w:r w:rsidR="005E6218">
        <w:rPr>
          <w:rFonts w:ascii="Times New Roman" w:hAnsi="Times New Roman" w:cs="Times New Roman"/>
          <w:sz w:val="28"/>
          <w:szCs w:val="28"/>
        </w:rPr>
        <w:t>«</w:t>
      </w:r>
      <w:r w:rsidR="005E6218">
        <w:rPr>
          <w:rFonts w:ascii="Times New Roman" w:hAnsi="Times New Roman" w:cs="Times New Roman"/>
          <w:sz w:val="28"/>
          <w:szCs w:val="28"/>
          <w:lang w:val="en-US"/>
        </w:rPr>
        <w:t>Batch</w:t>
      </w:r>
      <w:r w:rsidR="005E6218">
        <w:rPr>
          <w:rFonts w:ascii="Times New Roman" w:hAnsi="Times New Roman" w:cs="Times New Roman"/>
          <w:sz w:val="28"/>
          <w:szCs w:val="28"/>
        </w:rPr>
        <w:t>»</w:t>
      </w:r>
      <w:r w:rsidRPr="008A716B">
        <w:rPr>
          <w:rFonts w:ascii="Times New Roman" w:hAnsi="Times New Roman" w:cs="Times New Roman"/>
          <w:sz w:val="28"/>
          <w:szCs w:val="28"/>
        </w:rPr>
        <w:t xml:space="preserve">), данный номер потребуется указать при </w:t>
      </w:r>
      <w:r w:rsidR="005E6218">
        <w:rPr>
          <w:rFonts w:ascii="Times New Roman" w:hAnsi="Times New Roman" w:cs="Times New Roman"/>
          <w:sz w:val="28"/>
          <w:szCs w:val="28"/>
        </w:rPr>
        <w:t>формировании отчетов о нанесении и вводе в оборот</w:t>
      </w:r>
      <w:r w:rsidRPr="008A716B">
        <w:rPr>
          <w:rFonts w:ascii="Times New Roman" w:hAnsi="Times New Roman" w:cs="Times New Roman"/>
          <w:sz w:val="28"/>
          <w:szCs w:val="28"/>
        </w:rPr>
        <w:t>.</w:t>
      </w:r>
    </w:p>
    <w:p w14:paraId="0C56F40C" w14:textId="2A407CA2" w:rsidR="007E7AB7" w:rsidRPr="007E7AB7" w:rsidRDefault="00A52875" w:rsidP="005217CF">
      <w:pPr>
        <w:pStyle w:val="2"/>
        <w:keepLines/>
        <w:numPr>
          <w:ilvl w:val="1"/>
          <w:numId w:val="17"/>
        </w:numPr>
        <w:spacing w:before="40" w:after="0" w:line="259" w:lineRule="auto"/>
        <w:ind w:left="993" w:hanging="567"/>
        <w:jc w:val="left"/>
        <w:rPr>
          <w:sz w:val="28"/>
          <w:szCs w:val="28"/>
        </w:rPr>
      </w:pPr>
      <w:bookmarkStart w:id="28" w:name="_Toc90280352"/>
      <w:bookmarkStart w:id="29" w:name="_Toc100149531"/>
      <w:bookmarkStart w:id="30" w:name="_Toc100155715"/>
      <w:r>
        <w:rPr>
          <w:sz w:val="28"/>
          <w:szCs w:val="28"/>
        </w:rPr>
        <w:t xml:space="preserve"> </w:t>
      </w:r>
      <w:r w:rsidR="005217CF">
        <w:rPr>
          <w:sz w:val="28"/>
          <w:szCs w:val="28"/>
        </w:rPr>
        <w:tab/>
      </w:r>
      <w:bookmarkStart w:id="31" w:name="_Toc127950729"/>
      <w:r w:rsidR="007E7AB7" w:rsidRPr="007E7AB7">
        <w:rPr>
          <w:sz w:val="28"/>
          <w:szCs w:val="28"/>
        </w:rPr>
        <w:t>Заказ кодов из ЧЗ (ПО для работы с ЧЗ, 1С и т.п.)</w:t>
      </w:r>
      <w:bookmarkEnd w:id="28"/>
      <w:bookmarkEnd w:id="29"/>
      <w:bookmarkEnd w:id="30"/>
      <w:bookmarkEnd w:id="31"/>
    </w:p>
    <w:p w14:paraId="54E5BB80" w14:textId="458AF2A5" w:rsidR="007E7AB7" w:rsidRPr="008A716B" w:rsidRDefault="007E7AB7" w:rsidP="00632EE5">
      <w:pPr>
        <w:rPr>
          <w:rFonts w:ascii="Times New Roman" w:hAnsi="Times New Roman" w:cs="Times New Roman"/>
          <w:sz w:val="28"/>
          <w:szCs w:val="28"/>
        </w:rPr>
      </w:pPr>
      <w:r w:rsidRPr="007E7AB7">
        <w:rPr>
          <w:rFonts w:ascii="Times New Roman" w:hAnsi="Times New Roman" w:cs="Times New Roman"/>
          <w:sz w:val="28"/>
          <w:szCs w:val="28"/>
        </w:rPr>
        <w:t>Коды заказываются в ПО для работы с КМ заказчика(</w:t>
      </w:r>
      <w:r w:rsidRPr="007E7AB7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E7AB7">
        <w:rPr>
          <w:rFonts w:ascii="Times New Roman" w:hAnsi="Times New Roman" w:cs="Times New Roman"/>
          <w:sz w:val="28"/>
          <w:szCs w:val="28"/>
        </w:rPr>
        <w:t>3), согласно инструкции для данного ПО.</w:t>
      </w:r>
      <w:r>
        <w:rPr>
          <w:rFonts w:ascii="Times New Roman" w:hAnsi="Times New Roman" w:cs="Times New Roman"/>
          <w:sz w:val="28"/>
          <w:szCs w:val="28"/>
        </w:rPr>
        <w:t xml:space="preserve"> Производится работа на вспомогательной локальной станции управления с внешней локальной сетью.</w:t>
      </w:r>
    </w:p>
    <w:p w14:paraId="248EE225" w14:textId="06FA25A7" w:rsidR="008C5013" w:rsidRPr="004469DC" w:rsidRDefault="004469DC" w:rsidP="005217CF">
      <w:pPr>
        <w:pStyle w:val="3"/>
        <w:ind w:hanging="84"/>
        <w:jc w:val="left"/>
        <w:rPr>
          <w:snapToGrid w:val="0"/>
          <w:sz w:val="28"/>
          <w:szCs w:val="28"/>
        </w:rPr>
      </w:pPr>
      <w:bookmarkStart w:id="32" w:name="_Toc90280362"/>
      <w:bookmarkStart w:id="33" w:name="_Toc100149539"/>
      <w:bookmarkStart w:id="34" w:name="_Toc104472543"/>
      <w:bookmarkStart w:id="35" w:name="_Toc127950730"/>
      <w:r>
        <w:rPr>
          <w:snapToGrid w:val="0"/>
          <w:sz w:val="28"/>
          <w:szCs w:val="28"/>
        </w:rPr>
        <w:t>3.</w:t>
      </w:r>
      <w:r w:rsidR="007E7AB7">
        <w:rPr>
          <w:snapToGrid w:val="0"/>
          <w:sz w:val="28"/>
          <w:szCs w:val="28"/>
        </w:rPr>
        <w:t>2</w:t>
      </w:r>
      <w:r>
        <w:rPr>
          <w:snapToGrid w:val="0"/>
          <w:sz w:val="28"/>
          <w:szCs w:val="28"/>
        </w:rPr>
        <w:t xml:space="preserve">. </w:t>
      </w:r>
      <w:r w:rsidR="005217CF">
        <w:rPr>
          <w:snapToGrid w:val="0"/>
          <w:sz w:val="28"/>
          <w:szCs w:val="28"/>
        </w:rPr>
        <w:tab/>
      </w:r>
      <w:r w:rsidR="008C5013" w:rsidRPr="004469DC">
        <w:rPr>
          <w:snapToGrid w:val="0"/>
          <w:sz w:val="28"/>
          <w:szCs w:val="28"/>
        </w:rPr>
        <w:t>Отч</w:t>
      </w:r>
      <w:r w:rsidR="00474455">
        <w:rPr>
          <w:snapToGrid w:val="0"/>
          <w:sz w:val="28"/>
          <w:szCs w:val="28"/>
        </w:rPr>
        <w:t>ё</w:t>
      </w:r>
      <w:r w:rsidR="008C5013" w:rsidRPr="004469DC">
        <w:rPr>
          <w:snapToGrid w:val="0"/>
          <w:sz w:val="28"/>
          <w:szCs w:val="28"/>
        </w:rPr>
        <w:t>т о нанесении</w:t>
      </w:r>
      <w:bookmarkEnd w:id="32"/>
      <w:bookmarkEnd w:id="33"/>
      <w:r w:rsidR="00E10F5D">
        <w:rPr>
          <w:snapToGrid w:val="0"/>
          <w:sz w:val="28"/>
          <w:szCs w:val="28"/>
        </w:rPr>
        <w:t>.</w:t>
      </w:r>
      <w:bookmarkEnd w:id="34"/>
      <w:bookmarkEnd w:id="35"/>
    </w:p>
    <w:p w14:paraId="18867B03" w14:textId="7E762598" w:rsidR="008C5013" w:rsidRPr="007E7AB7" w:rsidRDefault="008C5013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8A716B">
        <w:rPr>
          <w:rFonts w:ascii="Times New Roman" w:hAnsi="Times New Roman" w:cs="Times New Roman"/>
          <w:sz w:val="28"/>
          <w:szCs w:val="28"/>
        </w:rPr>
        <w:t>По</w:t>
      </w:r>
      <w:r w:rsidR="00BB20AD">
        <w:rPr>
          <w:rFonts w:ascii="Times New Roman" w:hAnsi="Times New Roman" w:cs="Times New Roman"/>
          <w:sz w:val="28"/>
          <w:szCs w:val="28"/>
        </w:rPr>
        <w:t>сле смены статусов КМ</w:t>
      </w:r>
      <w:r w:rsidRPr="008A716B">
        <w:rPr>
          <w:rFonts w:ascii="Times New Roman" w:hAnsi="Times New Roman" w:cs="Times New Roman"/>
          <w:sz w:val="28"/>
          <w:szCs w:val="28"/>
        </w:rPr>
        <w:t xml:space="preserve"> необходимо отправить отчет о нанесении. В ПО </w:t>
      </w:r>
      <w:r w:rsidR="00C77FC1">
        <w:rPr>
          <w:rFonts w:ascii="Times New Roman" w:hAnsi="Times New Roman" w:cs="Times New Roman"/>
          <w:sz w:val="28"/>
          <w:szCs w:val="28"/>
        </w:rPr>
        <w:t>работы с ЧЗ</w:t>
      </w:r>
      <w:r w:rsidRPr="008A716B">
        <w:rPr>
          <w:rFonts w:ascii="Times New Roman" w:hAnsi="Times New Roman" w:cs="Times New Roman"/>
          <w:sz w:val="28"/>
          <w:szCs w:val="28"/>
        </w:rPr>
        <w:t xml:space="preserve"> настраивается доступ к БД и по полученным данным оператор формирует отчет о нанесении.</w:t>
      </w:r>
      <w:r w:rsidR="007E7AB7" w:rsidRPr="007E7AB7">
        <w:rPr>
          <w:rFonts w:ascii="Times New Roman" w:hAnsi="Times New Roman" w:cs="Times New Roman"/>
          <w:sz w:val="28"/>
          <w:szCs w:val="28"/>
        </w:rPr>
        <w:t xml:space="preserve"> </w:t>
      </w:r>
      <w:r w:rsidR="007E7AB7">
        <w:rPr>
          <w:rFonts w:ascii="Times New Roman" w:hAnsi="Times New Roman" w:cs="Times New Roman"/>
          <w:sz w:val="28"/>
          <w:szCs w:val="28"/>
        </w:rPr>
        <w:t>Производится работа на вспомогательной локальной станции управления с внешней локальной сетью.</w:t>
      </w:r>
    </w:p>
    <w:p w14:paraId="7A29E632" w14:textId="45832021" w:rsidR="008C5013" w:rsidRPr="004469DC" w:rsidRDefault="004469DC" w:rsidP="005217CF">
      <w:pPr>
        <w:pStyle w:val="3"/>
        <w:ind w:hanging="84"/>
        <w:jc w:val="left"/>
        <w:rPr>
          <w:snapToGrid w:val="0"/>
          <w:sz w:val="28"/>
          <w:szCs w:val="28"/>
        </w:rPr>
      </w:pPr>
      <w:bookmarkStart w:id="36" w:name="_Toc90280363"/>
      <w:bookmarkStart w:id="37" w:name="_Toc100149540"/>
      <w:bookmarkStart w:id="38" w:name="_Toc104472544"/>
      <w:bookmarkStart w:id="39" w:name="_Toc127950731"/>
      <w:r>
        <w:rPr>
          <w:snapToGrid w:val="0"/>
          <w:sz w:val="28"/>
          <w:szCs w:val="28"/>
        </w:rPr>
        <w:t>3.</w:t>
      </w:r>
      <w:r w:rsidR="007E7AB7">
        <w:rPr>
          <w:snapToGrid w:val="0"/>
          <w:sz w:val="28"/>
          <w:szCs w:val="28"/>
        </w:rPr>
        <w:t>3</w:t>
      </w:r>
      <w:r>
        <w:rPr>
          <w:snapToGrid w:val="0"/>
          <w:sz w:val="28"/>
          <w:szCs w:val="28"/>
        </w:rPr>
        <w:t xml:space="preserve">. </w:t>
      </w:r>
      <w:r w:rsidR="005217CF">
        <w:rPr>
          <w:snapToGrid w:val="0"/>
          <w:sz w:val="28"/>
          <w:szCs w:val="28"/>
        </w:rPr>
        <w:tab/>
      </w:r>
      <w:r w:rsidR="00474455">
        <w:rPr>
          <w:snapToGrid w:val="0"/>
          <w:sz w:val="28"/>
          <w:szCs w:val="28"/>
        </w:rPr>
        <w:t>Отчёт о в</w:t>
      </w:r>
      <w:r w:rsidR="008C5013" w:rsidRPr="004469DC">
        <w:rPr>
          <w:snapToGrid w:val="0"/>
          <w:sz w:val="28"/>
          <w:szCs w:val="28"/>
        </w:rPr>
        <w:t>вод</w:t>
      </w:r>
      <w:r w:rsidR="00474455">
        <w:rPr>
          <w:snapToGrid w:val="0"/>
          <w:sz w:val="28"/>
          <w:szCs w:val="28"/>
        </w:rPr>
        <w:t>е</w:t>
      </w:r>
      <w:r w:rsidR="008C5013" w:rsidRPr="004469DC">
        <w:rPr>
          <w:snapToGrid w:val="0"/>
          <w:sz w:val="28"/>
          <w:szCs w:val="28"/>
        </w:rPr>
        <w:t xml:space="preserve"> в оборот</w:t>
      </w:r>
      <w:bookmarkEnd w:id="36"/>
      <w:bookmarkEnd w:id="37"/>
      <w:r w:rsidR="00E10F5D">
        <w:rPr>
          <w:snapToGrid w:val="0"/>
          <w:sz w:val="28"/>
          <w:szCs w:val="28"/>
        </w:rPr>
        <w:t>.</w:t>
      </w:r>
      <w:bookmarkEnd w:id="38"/>
      <w:bookmarkEnd w:id="39"/>
    </w:p>
    <w:p w14:paraId="347110A3" w14:textId="158D2A1D" w:rsidR="008C5013" w:rsidRPr="008A716B" w:rsidRDefault="008C5013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8A716B">
        <w:rPr>
          <w:rFonts w:ascii="Times New Roman" w:hAnsi="Times New Roman" w:cs="Times New Roman"/>
          <w:sz w:val="28"/>
          <w:szCs w:val="28"/>
        </w:rPr>
        <w:t xml:space="preserve">Финальным этапом является передача сведений о вводе в оборот маркированной продукции с указанием использованных кодов. Согласно установленного на предприятии бизнес-процесса оператор производит передачу отчета о вводе в оборот в систему </w:t>
      </w:r>
      <w:r w:rsidR="00DE4B7F">
        <w:rPr>
          <w:rFonts w:ascii="Times New Roman" w:hAnsi="Times New Roman" w:cs="Times New Roman"/>
          <w:sz w:val="28"/>
          <w:szCs w:val="28"/>
        </w:rPr>
        <w:t>ЧЗ.</w:t>
      </w:r>
      <w:r w:rsidR="007E7AB7">
        <w:rPr>
          <w:rFonts w:ascii="Times New Roman" w:hAnsi="Times New Roman" w:cs="Times New Roman"/>
          <w:sz w:val="28"/>
          <w:szCs w:val="28"/>
        </w:rPr>
        <w:t xml:space="preserve"> Производится работа на вспомогательной локальной станции управления с внешней локальной сетью.</w:t>
      </w:r>
    </w:p>
    <w:p w14:paraId="70981C72" w14:textId="57403FCC" w:rsidR="008C5013" w:rsidRPr="008A716B" w:rsidRDefault="005217CF" w:rsidP="00632EE5">
      <w:pPr>
        <w:pStyle w:val="2"/>
        <w:numPr>
          <w:ilvl w:val="0"/>
          <w:numId w:val="19"/>
        </w:numPr>
        <w:jc w:val="left"/>
        <w:rPr>
          <w:sz w:val="28"/>
          <w:szCs w:val="28"/>
        </w:rPr>
      </w:pPr>
      <w:bookmarkStart w:id="40" w:name="_Toc100149555"/>
      <w:bookmarkStart w:id="41" w:name="_Toc104472545"/>
      <w:r w:rsidRPr="005217CF">
        <w:rPr>
          <w:sz w:val="28"/>
          <w:szCs w:val="28"/>
        </w:rPr>
        <w:lastRenderedPageBreak/>
        <w:t xml:space="preserve">       </w:t>
      </w:r>
      <w:bookmarkStart w:id="42" w:name="_Toc127950732"/>
      <w:r w:rsidR="00747B76">
        <w:rPr>
          <w:sz w:val="28"/>
          <w:szCs w:val="28"/>
        </w:rPr>
        <w:t>Клиент</w:t>
      </w:r>
      <w:r w:rsidR="008C5013" w:rsidRPr="008A716B">
        <w:rPr>
          <w:sz w:val="28"/>
          <w:szCs w:val="28"/>
        </w:rPr>
        <w:t xml:space="preserve"> пополнения/отбраковки для мобильной станции</w:t>
      </w:r>
      <w:bookmarkEnd w:id="40"/>
      <w:r w:rsidR="00DE4B7F">
        <w:rPr>
          <w:sz w:val="28"/>
          <w:szCs w:val="28"/>
        </w:rPr>
        <w:t>.</w:t>
      </w:r>
      <w:bookmarkEnd w:id="41"/>
      <w:bookmarkEnd w:id="42"/>
    </w:p>
    <w:p w14:paraId="16883C73" w14:textId="04045F53" w:rsidR="008C5013" w:rsidRDefault="00427E73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F00A0E" wp14:editId="6C29F082">
            <wp:extent cx="5356428" cy="330391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924" cy="3322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3C526" w14:textId="77777777" w:rsidR="00FB11A5" w:rsidRPr="00FB11A5" w:rsidRDefault="00FB11A5" w:rsidP="00DA2E8C">
      <w:pPr>
        <w:ind w:firstLine="360"/>
        <w:rPr>
          <w:rFonts w:ascii="Times New Roman" w:hAnsi="Times New Roman" w:cs="Times New Roman"/>
          <w:i/>
          <w:sz w:val="24"/>
          <w:szCs w:val="24"/>
        </w:rPr>
      </w:pPr>
      <w:r w:rsidRPr="00FB11A5">
        <w:rPr>
          <w:rFonts w:ascii="Times New Roman" w:eastAsia="Times New Roman" w:hAnsi="Times New Roman" w:cs="Times New Roman"/>
          <w:i/>
          <w:snapToGrid w:val="0"/>
          <w:sz w:val="24"/>
          <w:szCs w:val="24"/>
          <w:lang w:eastAsia="ru-RU"/>
        </w:rPr>
        <w:t>Рис. 4.1. – Интерфейс клиента пополнения/отбраковки.</w:t>
      </w:r>
    </w:p>
    <w:p w14:paraId="712EED36" w14:textId="6395519B" w:rsidR="008C5013" w:rsidRDefault="0093470A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8A716B">
        <w:rPr>
          <w:rFonts w:ascii="Times New Roman" w:hAnsi="Times New Roman" w:cs="Times New Roman"/>
          <w:sz w:val="28"/>
          <w:szCs w:val="28"/>
        </w:rPr>
        <w:t xml:space="preserve">Для работы на линиях с ручным режимом сканирования предусмотрено специальное клиентское ПО </w:t>
      </w:r>
      <w:r w:rsidR="00FB11A5">
        <w:rPr>
          <w:rFonts w:ascii="Times New Roman" w:hAnsi="Times New Roman" w:cs="Times New Roman"/>
          <w:sz w:val="28"/>
          <w:szCs w:val="28"/>
        </w:rPr>
        <w:t xml:space="preserve">(рисунок 4.1.) </w:t>
      </w:r>
      <w:r w:rsidRPr="008A716B">
        <w:rPr>
          <w:rFonts w:ascii="Times New Roman" w:hAnsi="Times New Roman" w:cs="Times New Roman"/>
          <w:sz w:val="28"/>
          <w:szCs w:val="28"/>
        </w:rPr>
        <w:t xml:space="preserve">с возможностью занесения кодов в базу в статусе «Полный» для готового продукта и «Брак» для бракованного. </w:t>
      </w:r>
      <w:r w:rsidR="008C5013" w:rsidRPr="008A716B">
        <w:rPr>
          <w:rFonts w:ascii="Times New Roman" w:hAnsi="Times New Roman" w:cs="Times New Roman"/>
          <w:sz w:val="28"/>
          <w:szCs w:val="28"/>
        </w:rPr>
        <w:t xml:space="preserve">Клиент устанавливается на мобильную или локальную станцию на базе ПК оснащённую ручным или </w:t>
      </w:r>
      <w:r w:rsidR="000A0BC9" w:rsidRPr="008A716B">
        <w:rPr>
          <w:rFonts w:ascii="Times New Roman" w:hAnsi="Times New Roman" w:cs="Times New Roman"/>
          <w:sz w:val="28"/>
          <w:szCs w:val="28"/>
        </w:rPr>
        <w:t>стационарным сканером</w:t>
      </w:r>
      <w:r w:rsidR="008C5013" w:rsidRPr="008A716B">
        <w:rPr>
          <w:rFonts w:ascii="Times New Roman" w:hAnsi="Times New Roman" w:cs="Times New Roman"/>
          <w:sz w:val="28"/>
          <w:szCs w:val="28"/>
        </w:rPr>
        <w:t xml:space="preserve"> и оператор вручную производит сканирование продукта.</w:t>
      </w:r>
      <w:r w:rsidR="00936DDD">
        <w:rPr>
          <w:rFonts w:ascii="Times New Roman" w:hAnsi="Times New Roman" w:cs="Times New Roman"/>
          <w:sz w:val="28"/>
          <w:szCs w:val="28"/>
        </w:rPr>
        <w:t xml:space="preserve"> Все изменения и переключения возможны только с подтверждением пароля</w:t>
      </w:r>
    </w:p>
    <w:p w14:paraId="6E1B849A" w14:textId="7300FF8F" w:rsidR="00484D0C" w:rsidRDefault="00484D0C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аботы одновременно в двух режимах отбраковки и пополнения с двух сканеров.</w:t>
      </w:r>
    </w:p>
    <w:p w14:paraId="0AC94259" w14:textId="3E2BD8EF" w:rsidR="00DE4B7F" w:rsidRDefault="00936DDD" w:rsidP="00632EE5">
      <w:pPr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а к</w:t>
      </w:r>
      <w:r w:rsidR="00484D0C">
        <w:rPr>
          <w:rFonts w:ascii="Times New Roman" w:hAnsi="Times New Roman" w:cs="Times New Roman"/>
          <w:sz w:val="28"/>
          <w:szCs w:val="28"/>
        </w:rPr>
        <w:t xml:space="preserve">оробка, паллет математическое </w:t>
      </w:r>
      <w:r>
        <w:rPr>
          <w:rFonts w:ascii="Times New Roman" w:hAnsi="Times New Roman" w:cs="Times New Roman"/>
          <w:sz w:val="28"/>
          <w:szCs w:val="28"/>
        </w:rPr>
        <w:t>вычисление</w:t>
      </w:r>
      <w:r w:rsidR="00484D0C">
        <w:rPr>
          <w:rFonts w:ascii="Times New Roman" w:hAnsi="Times New Roman" w:cs="Times New Roman"/>
          <w:sz w:val="28"/>
          <w:szCs w:val="28"/>
        </w:rPr>
        <w:t xml:space="preserve"> из готового продукт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484D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</w:t>
      </w:r>
      <w:r w:rsidR="00484D0C">
        <w:rPr>
          <w:rFonts w:ascii="Times New Roman" w:hAnsi="Times New Roman" w:cs="Times New Roman"/>
          <w:sz w:val="28"/>
          <w:szCs w:val="28"/>
        </w:rPr>
        <w:t xml:space="preserve"> шт</w:t>
      </w:r>
      <w:r>
        <w:rPr>
          <w:rFonts w:ascii="Times New Roman" w:hAnsi="Times New Roman" w:cs="Times New Roman"/>
          <w:sz w:val="28"/>
          <w:szCs w:val="28"/>
        </w:rPr>
        <w:t>ук</w:t>
      </w:r>
      <w:r w:rsidR="00484D0C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коробке</w:t>
      </w:r>
      <w:r w:rsidR="00484D0C">
        <w:rPr>
          <w:rFonts w:ascii="Times New Roman" w:hAnsi="Times New Roman" w:cs="Times New Roman"/>
          <w:sz w:val="28"/>
          <w:szCs w:val="28"/>
        </w:rPr>
        <w:t xml:space="preserve"> и штук в паллете </w:t>
      </w:r>
      <w:r>
        <w:rPr>
          <w:rFonts w:ascii="Times New Roman" w:hAnsi="Times New Roman" w:cs="Times New Roman"/>
          <w:sz w:val="28"/>
          <w:szCs w:val="28"/>
        </w:rPr>
        <w:t>за</w:t>
      </w:r>
      <w:r w:rsidR="00747B76">
        <w:rPr>
          <w:rFonts w:ascii="Times New Roman" w:hAnsi="Times New Roman" w:cs="Times New Roman"/>
          <w:sz w:val="28"/>
          <w:szCs w:val="28"/>
        </w:rPr>
        <w:t>дается</w:t>
      </w:r>
      <w:r>
        <w:rPr>
          <w:rFonts w:ascii="Times New Roman" w:hAnsi="Times New Roman" w:cs="Times New Roman"/>
          <w:sz w:val="28"/>
          <w:szCs w:val="28"/>
        </w:rPr>
        <w:t xml:space="preserve"> вручную.</w:t>
      </w:r>
      <w:r w:rsidR="00747B76">
        <w:rPr>
          <w:rFonts w:ascii="Times New Roman" w:hAnsi="Times New Roman" w:cs="Times New Roman"/>
          <w:sz w:val="28"/>
          <w:szCs w:val="28"/>
        </w:rPr>
        <w:t xml:space="preserve"> </w:t>
      </w:r>
      <w:r w:rsidR="008C5013" w:rsidRPr="008A716B">
        <w:rPr>
          <w:rFonts w:ascii="Times New Roman" w:hAnsi="Times New Roman" w:cs="Times New Roman"/>
          <w:sz w:val="28"/>
          <w:szCs w:val="28"/>
        </w:rPr>
        <w:t xml:space="preserve">При запуске, клиент подключается к базе </w:t>
      </w:r>
      <w:r w:rsidR="008C5013" w:rsidRPr="008A716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C5013" w:rsidRPr="008A716B">
        <w:rPr>
          <w:rFonts w:ascii="Times New Roman" w:hAnsi="Times New Roman" w:cs="Times New Roman"/>
          <w:sz w:val="28"/>
          <w:szCs w:val="28"/>
        </w:rPr>
        <w:t xml:space="preserve"> на сервере </w:t>
      </w:r>
      <w:r w:rsidR="00DE4B7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DE4B7F" w:rsidRPr="00DE4B7F">
        <w:rPr>
          <w:rFonts w:ascii="Times New Roman" w:hAnsi="Times New Roman" w:cs="Times New Roman"/>
          <w:sz w:val="28"/>
          <w:szCs w:val="28"/>
        </w:rPr>
        <w:t>2</w:t>
      </w:r>
      <w:r w:rsidR="008C5013" w:rsidRPr="008A716B">
        <w:rPr>
          <w:rFonts w:ascii="Times New Roman" w:hAnsi="Times New Roman" w:cs="Times New Roman"/>
          <w:sz w:val="28"/>
          <w:szCs w:val="28"/>
        </w:rPr>
        <w:t xml:space="preserve"> для проверки и обновления статусов кодов, получаемых со сканера в режиме онлайн</w:t>
      </w:r>
      <w:r w:rsidR="008D1CFE">
        <w:rPr>
          <w:rFonts w:ascii="Times New Roman" w:hAnsi="Times New Roman" w:cs="Times New Roman"/>
          <w:sz w:val="28"/>
          <w:szCs w:val="28"/>
        </w:rPr>
        <w:t xml:space="preserve"> через (БУМ)</w:t>
      </w:r>
      <w:r w:rsidR="008C5013" w:rsidRPr="008A716B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6"/>
      </w:tblGrid>
      <w:tr w:rsidR="00406851" w14:paraId="0EBD99F6" w14:textId="77777777" w:rsidTr="00DE4B7F">
        <w:tc>
          <w:tcPr>
            <w:tcW w:w="4956" w:type="dxa"/>
          </w:tcPr>
          <w:p w14:paraId="6602F5B8" w14:textId="77777777" w:rsidR="00406851" w:rsidRPr="00DE4B7F" w:rsidRDefault="00406851" w:rsidP="00632EE5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E4B7F">
              <w:rPr>
                <w:rFonts w:ascii="Times New Roman" w:hAnsi="Times New Roman" w:cs="Times New Roman"/>
                <w:i/>
                <w:sz w:val="28"/>
                <w:szCs w:val="28"/>
              </w:rPr>
              <w:t>Заказчик:</w:t>
            </w:r>
          </w:p>
        </w:tc>
      </w:tr>
      <w:tr w:rsidR="00406851" w14:paraId="7F8B5D3A" w14:textId="77777777" w:rsidTr="00DE4B7F">
        <w:tc>
          <w:tcPr>
            <w:tcW w:w="4956" w:type="dxa"/>
          </w:tcPr>
          <w:p w14:paraId="1AC82087" w14:textId="77777777" w:rsidR="00406851" w:rsidRPr="00DE4B7F" w:rsidRDefault="00406851" w:rsidP="00632EE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E4B7F">
              <w:rPr>
                <w:rFonts w:ascii="Times New Roman" w:hAnsi="Times New Roman" w:cs="Times New Roman"/>
                <w:b/>
                <w:sz w:val="28"/>
                <w:szCs w:val="28"/>
              </w:rPr>
              <w:t>ООО «ФМ «Славица»</w:t>
            </w:r>
          </w:p>
        </w:tc>
      </w:tr>
      <w:tr w:rsidR="00406851" w14:paraId="20E7EF7D" w14:textId="77777777" w:rsidTr="00DE4B7F">
        <w:tc>
          <w:tcPr>
            <w:tcW w:w="4956" w:type="dxa"/>
          </w:tcPr>
          <w:p w14:paraId="20847A6D" w14:textId="77777777" w:rsidR="00406851" w:rsidRDefault="00406851" w:rsidP="00632E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/_________________/</w:t>
            </w:r>
          </w:p>
        </w:tc>
      </w:tr>
      <w:tr w:rsidR="00406851" w14:paraId="3ACDED24" w14:textId="77777777" w:rsidTr="00DE4B7F">
        <w:tc>
          <w:tcPr>
            <w:tcW w:w="4956" w:type="dxa"/>
          </w:tcPr>
          <w:p w14:paraId="7CDB5943" w14:textId="77777777" w:rsidR="00406851" w:rsidRDefault="00406851" w:rsidP="00632EE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6851" w14:paraId="273ED360" w14:textId="77777777" w:rsidTr="00DE4B7F">
        <w:tc>
          <w:tcPr>
            <w:tcW w:w="4956" w:type="dxa"/>
          </w:tcPr>
          <w:p w14:paraId="090F5C0B" w14:textId="77777777" w:rsidR="00406851" w:rsidRDefault="00406851" w:rsidP="00632E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.П.</w:t>
            </w:r>
          </w:p>
        </w:tc>
      </w:tr>
    </w:tbl>
    <w:p w14:paraId="4D10E1FA" w14:textId="77777777" w:rsidR="007B3727" w:rsidRPr="008A716B" w:rsidRDefault="007B3727" w:rsidP="00952271">
      <w:pPr>
        <w:rPr>
          <w:rFonts w:ascii="Times New Roman" w:hAnsi="Times New Roman" w:cs="Times New Roman"/>
          <w:sz w:val="28"/>
          <w:szCs w:val="28"/>
        </w:rPr>
      </w:pPr>
    </w:p>
    <w:sectPr w:rsidR="007B3727" w:rsidRPr="008A716B" w:rsidSect="007F2851">
      <w:footerReference w:type="default" r:id="rId30"/>
      <w:pgSz w:w="11906" w:h="16838"/>
      <w:pgMar w:top="709" w:right="849" w:bottom="1134" w:left="1134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6543B0" w14:textId="77777777" w:rsidR="008B7E50" w:rsidRDefault="008B7E50" w:rsidP="0085399A">
      <w:pPr>
        <w:spacing w:after="0" w:line="240" w:lineRule="auto"/>
      </w:pPr>
      <w:r>
        <w:separator/>
      </w:r>
    </w:p>
  </w:endnote>
  <w:endnote w:type="continuationSeparator" w:id="0">
    <w:p w14:paraId="507B48CD" w14:textId="77777777" w:rsidR="008B7E50" w:rsidRDefault="008B7E50" w:rsidP="008539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a"/>
      <w:tblpPr w:leftFromText="181" w:rightFromText="181" w:vertAnchor="page" w:horzAnchor="page" w:tblpX="1022" w:tblpY="15594"/>
      <w:tblOverlap w:val="never"/>
      <w:tblW w:w="1048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13"/>
      <w:gridCol w:w="566"/>
      <w:gridCol w:w="1302"/>
      <w:gridCol w:w="849"/>
      <w:gridCol w:w="567"/>
      <w:gridCol w:w="6224"/>
      <w:gridCol w:w="567"/>
    </w:tblGrid>
    <w:tr w:rsidR="00D05C35" w14:paraId="0AB420AD" w14:textId="77777777" w:rsidTr="00A56F65">
      <w:trPr>
        <w:trHeight w:val="283"/>
      </w:trPr>
      <w:tc>
        <w:tcPr>
          <w:tcW w:w="397" w:type="dxa"/>
        </w:tcPr>
        <w:p w14:paraId="211DC6A1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567" w:type="dxa"/>
        </w:tcPr>
        <w:p w14:paraId="0E59D333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1304" w:type="dxa"/>
        </w:tcPr>
        <w:p w14:paraId="270814A9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850" w:type="dxa"/>
        </w:tcPr>
        <w:p w14:paraId="7C0D55A8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567" w:type="dxa"/>
        </w:tcPr>
        <w:p w14:paraId="269C0C10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6236" w:type="dxa"/>
          <w:vMerge w:val="restart"/>
          <w:vAlign w:val="center"/>
        </w:tcPr>
        <w:p w14:paraId="4B87895E" w14:textId="5F6B1CB0" w:rsidR="00D05C35" w:rsidRPr="00A56F65" w:rsidRDefault="005217CF" w:rsidP="00A56F65">
          <w:pPr>
            <w:pStyle w:val="a5"/>
            <w:jc w:val="center"/>
            <w:rPr>
              <w:sz w:val="32"/>
            </w:rPr>
          </w:pPr>
          <w:r>
            <w:rPr>
              <w:sz w:val="36"/>
              <w:lang w:val="en-US"/>
            </w:rPr>
            <w:t>FM</w:t>
          </w:r>
          <w:r w:rsidR="00D05C35">
            <w:rPr>
              <w:sz w:val="36"/>
              <w:lang w:val="en-US"/>
            </w:rPr>
            <w:t>042</w:t>
          </w:r>
          <w:r w:rsidR="00D05C35">
            <w:rPr>
              <w:sz w:val="36"/>
            </w:rPr>
            <w:t>2</w:t>
          </w:r>
          <w:r w:rsidR="00D05C35">
            <w:rPr>
              <w:sz w:val="36"/>
              <w:lang w:val="en-US"/>
            </w:rPr>
            <w:t>-0</w:t>
          </w:r>
          <w:r w:rsidR="00D05C35">
            <w:rPr>
              <w:sz w:val="36"/>
            </w:rPr>
            <w:t>2.000.000</w:t>
          </w:r>
          <w:r w:rsidR="00D05C35" w:rsidRPr="00867E5D">
            <w:rPr>
              <w:sz w:val="36"/>
            </w:rPr>
            <w:t>.</w:t>
          </w:r>
          <w:r w:rsidR="00D05C35">
            <w:rPr>
              <w:sz w:val="36"/>
            </w:rPr>
            <w:t>ТЗ</w:t>
          </w:r>
        </w:p>
      </w:tc>
      <w:tc>
        <w:tcPr>
          <w:tcW w:w="567" w:type="dxa"/>
        </w:tcPr>
        <w:p w14:paraId="29ADC6E6" w14:textId="77777777" w:rsidR="00D05C35" w:rsidRPr="00A56F65" w:rsidRDefault="00D05C35" w:rsidP="00DC39AB">
          <w:pPr>
            <w:pStyle w:val="a5"/>
            <w:jc w:val="center"/>
            <w:rPr>
              <w:sz w:val="20"/>
            </w:rPr>
          </w:pPr>
          <w:r>
            <w:rPr>
              <w:sz w:val="20"/>
            </w:rPr>
            <w:t>Л</w:t>
          </w:r>
          <w:r w:rsidRPr="00DC39AB">
            <w:t>ист</w:t>
          </w:r>
        </w:p>
      </w:tc>
    </w:tr>
    <w:tr w:rsidR="00D05C35" w14:paraId="0C7D6072" w14:textId="77777777" w:rsidTr="00DC39AB">
      <w:trPr>
        <w:trHeight w:val="283"/>
      </w:trPr>
      <w:tc>
        <w:tcPr>
          <w:tcW w:w="397" w:type="dxa"/>
        </w:tcPr>
        <w:p w14:paraId="3B564C63" w14:textId="77777777" w:rsidR="00D05C35" w:rsidRPr="00A56F65" w:rsidRDefault="00D05C35" w:rsidP="00A56F65">
          <w:pPr>
            <w:pStyle w:val="a5"/>
            <w:jc w:val="center"/>
            <w:rPr>
              <w:sz w:val="20"/>
            </w:rPr>
          </w:pPr>
        </w:p>
      </w:tc>
      <w:tc>
        <w:tcPr>
          <w:tcW w:w="567" w:type="dxa"/>
        </w:tcPr>
        <w:p w14:paraId="78BD4D00" w14:textId="77777777" w:rsidR="00D05C35" w:rsidRPr="00A56F65" w:rsidRDefault="00D05C35" w:rsidP="00A56F65">
          <w:pPr>
            <w:pStyle w:val="a5"/>
            <w:jc w:val="center"/>
            <w:rPr>
              <w:sz w:val="20"/>
            </w:rPr>
          </w:pPr>
        </w:p>
      </w:tc>
      <w:tc>
        <w:tcPr>
          <w:tcW w:w="1304" w:type="dxa"/>
        </w:tcPr>
        <w:p w14:paraId="113FED71" w14:textId="77777777" w:rsidR="00D05C35" w:rsidRPr="00A56F65" w:rsidRDefault="00D05C35" w:rsidP="00A56F65">
          <w:pPr>
            <w:pStyle w:val="a5"/>
            <w:jc w:val="center"/>
            <w:rPr>
              <w:sz w:val="20"/>
            </w:rPr>
          </w:pPr>
        </w:p>
      </w:tc>
      <w:tc>
        <w:tcPr>
          <w:tcW w:w="850" w:type="dxa"/>
        </w:tcPr>
        <w:p w14:paraId="5C84C604" w14:textId="77777777" w:rsidR="00D05C35" w:rsidRPr="00A56F65" w:rsidRDefault="00D05C35" w:rsidP="00A56F65">
          <w:pPr>
            <w:pStyle w:val="a5"/>
            <w:jc w:val="center"/>
            <w:rPr>
              <w:sz w:val="20"/>
            </w:rPr>
          </w:pPr>
        </w:p>
      </w:tc>
      <w:tc>
        <w:tcPr>
          <w:tcW w:w="567" w:type="dxa"/>
        </w:tcPr>
        <w:p w14:paraId="6CAD699B" w14:textId="77777777" w:rsidR="00D05C35" w:rsidRPr="00A56F65" w:rsidRDefault="00D05C35" w:rsidP="00A56F65">
          <w:pPr>
            <w:pStyle w:val="a5"/>
            <w:jc w:val="center"/>
            <w:rPr>
              <w:sz w:val="20"/>
            </w:rPr>
          </w:pPr>
        </w:p>
      </w:tc>
      <w:tc>
        <w:tcPr>
          <w:tcW w:w="6236" w:type="dxa"/>
          <w:vMerge/>
        </w:tcPr>
        <w:p w14:paraId="53B95D90" w14:textId="77777777" w:rsidR="00D05C35" w:rsidRPr="00A56F65" w:rsidRDefault="00D05C35" w:rsidP="00A56F65">
          <w:pPr>
            <w:pStyle w:val="a5"/>
            <w:rPr>
              <w:sz w:val="20"/>
            </w:rPr>
          </w:pPr>
        </w:p>
      </w:tc>
      <w:tc>
        <w:tcPr>
          <w:tcW w:w="567" w:type="dxa"/>
          <w:vMerge w:val="restart"/>
          <w:vAlign w:val="center"/>
        </w:tcPr>
        <w:p w14:paraId="094739B4" w14:textId="77777777" w:rsidR="00D05C35" w:rsidRPr="00A56F65" w:rsidRDefault="00D05C35" w:rsidP="00DC39AB">
          <w:pPr>
            <w:pStyle w:val="a5"/>
            <w:jc w:val="center"/>
            <w:rPr>
              <w:sz w:val="20"/>
            </w:rPr>
          </w:pPr>
          <w:r w:rsidRPr="00DC39AB">
            <w:rPr>
              <w:sz w:val="20"/>
            </w:rPr>
            <w:fldChar w:fldCharType="begin"/>
          </w:r>
          <w:r w:rsidRPr="00DC39AB">
            <w:rPr>
              <w:sz w:val="20"/>
            </w:rPr>
            <w:instrText>PAGE   \* MERGEFORMAT</w:instrText>
          </w:r>
          <w:r w:rsidRPr="00DC39AB">
            <w:rPr>
              <w:sz w:val="20"/>
            </w:rPr>
            <w:fldChar w:fldCharType="separate"/>
          </w:r>
          <w:r>
            <w:rPr>
              <w:noProof/>
              <w:sz w:val="20"/>
            </w:rPr>
            <w:t>11</w:t>
          </w:r>
          <w:r w:rsidRPr="00DC39AB">
            <w:rPr>
              <w:sz w:val="20"/>
            </w:rPr>
            <w:fldChar w:fldCharType="end"/>
          </w:r>
        </w:p>
      </w:tc>
    </w:tr>
    <w:tr w:rsidR="00D05C35" w14:paraId="2CC192E2" w14:textId="77777777" w:rsidTr="00A56F65">
      <w:trPr>
        <w:trHeight w:val="283"/>
      </w:trPr>
      <w:tc>
        <w:tcPr>
          <w:tcW w:w="397" w:type="dxa"/>
        </w:tcPr>
        <w:p w14:paraId="40E9B5C7" w14:textId="77777777" w:rsidR="00D05C35" w:rsidRDefault="00D05C35" w:rsidP="00A56F65">
          <w:pPr>
            <w:pStyle w:val="a5"/>
          </w:pPr>
          <w:r>
            <w:t>Изм</w:t>
          </w:r>
        </w:p>
      </w:tc>
      <w:tc>
        <w:tcPr>
          <w:tcW w:w="567" w:type="dxa"/>
        </w:tcPr>
        <w:p w14:paraId="60EF6E41" w14:textId="77777777" w:rsidR="00D05C35" w:rsidRDefault="00D05C35" w:rsidP="00DC39AB">
          <w:pPr>
            <w:pStyle w:val="a5"/>
            <w:jc w:val="center"/>
          </w:pPr>
          <w:r>
            <w:t>Лист</w:t>
          </w:r>
        </w:p>
      </w:tc>
      <w:tc>
        <w:tcPr>
          <w:tcW w:w="1304" w:type="dxa"/>
        </w:tcPr>
        <w:p w14:paraId="5C65A115" w14:textId="77777777" w:rsidR="00D05C35" w:rsidRDefault="00D05C35" w:rsidP="00033B46">
          <w:pPr>
            <w:pStyle w:val="a5"/>
            <w:jc w:val="center"/>
          </w:pPr>
          <w:r>
            <w:t>№ докум.</w:t>
          </w:r>
        </w:p>
      </w:tc>
      <w:tc>
        <w:tcPr>
          <w:tcW w:w="850" w:type="dxa"/>
        </w:tcPr>
        <w:p w14:paraId="41E18AEE" w14:textId="77777777" w:rsidR="00D05C35" w:rsidRDefault="00D05C35" w:rsidP="00DC39AB">
          <w:pPr>
            <w:pStyle w:val="a5"/>
            <w:jc w:val="center"/>
          </w:pPr>
          <w:r>
            <w:t>Подп.</w:t>
          </w:r>
        </w:p>
      </w:tc>
      <w:tc>
        <w:tcPr>
          <w:tcW w:w="567" w:type="dxa"/>
        </w:tcPr>
        <w:p w14:paraId="049BA04F" w14:textId="77777777" w:rsidR="00D05C35" w:rsidRDefault="00D05C35" w:rsidP="00DC39AB">
          <w:pPr>
            <w:pStyle w:val="a5"/>
            <w:jc w:val="center"/>
          </w:pPr>
          <w:r>
            <w:t>Дата</w:t>
          </w:r>
        </w:p>
      </w:tc>
      <w:tc>
        <w:tcPr>
          <w:tcW w:w="6236" w:type="dxa"/>
          <w:vMerge/>
        </w:tcPr>
        <w:p w14:paraId="6161B3FD" w14:textId="77777777" w:rsidR="00D05C35" w:rsidRDefault="00D05C35" w:rsidP="00A56F65">
          <w:pPr>
            <w:pStyle w:val="a5"/>
          </w:pPr>
        </w:p>
      </w:tc>
      <w:tc>
        <w:tcPr>
          <w:tcW w:w="567" w:type="dxa"/>
          <w:vMerge/>
        </w:tcPr>
        <w:p w14:paraId="7C42E113" w14:textId="77777777" w:rsidR="00D05C35" w:rsidRDefault="00D05C35" w:rsidP="00A56F65">
          <w:pPr>
            <w:pStyle w:val="a5"/>
          </w:pPr>
        </w:p>
      </w:tc>
    </w:tr>
  </w:tbl>
  <w:p w14:paraId="192CC10B" w14:textId="77777777" w:rsidR="00D05C35" w:rsidRDefault="00D05C3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4B643D" w14:textId="77777777" w:rsidR="008B7E50" w:rsidRDefault="008B7E50" w:rsidP="0085399A">
      <w:pPr>
        <w:spacing w:after="0" w:line="240" w:lineRule="auto"/>
      </w:pPr>
      <w:r>
        <w:separator/>
      </w:r>
    </w:p>
  </w:footnote>
  <w:footnote w:type="continuationSeparator" w:id="0">
    <w:p w14:paraId="2B3A4FEC" w14:textId="77777777" w:rsidR="008B7E50" w:rsidRDefault="008B7E50" w:rsidP="008539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9884B5" w14:textId="361554B4" w:rsidR="00D05C35" w:rsidRDefault="00D05C35" w:rsidP="00952271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49D8E4C6" wp14:editId="20CD5DE4">
              <wp:simplePos x="0" y="0"/>
              <wp:positionH relativeFrom="page">
                <wp:posOffset>648335</wp:posOffset>
              </wp:positionH>
              <wp:positionV relativeFrom="page">
                <wp:posOffset>180340</wp:posOffset>
              </wp:positionV>
              <wp:extent cx="6660000" cy="10332000"/>
              <wp:effectExtent l="0" t="0" r="26670" b="12700"/>
              <wp:wrapNone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660000" cy="10332000"/>
                      </a:xfrm>
                      <a:prstGeom prst="rect">
                        <a:avLst/>
                      </a:prstGeom>
                      <a:noFill/>
                      <a:ln w="19050"/>
                    </wps:spPr>
                    <wps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F64DDD1" id="Прямоугольник 1" o:spid="_x0000_s1026" style="position:absolute;margin-left:51.05pt;margin-top:14.2pt;width:524.4pt;height:813.5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" filled="f" strokecolor="black [3200]" strokeweight="1.5pt">
              <w10:wrap anchorx="page" anchory="page"/>
            </v:rect>
          </w:pict>
        </mc:Fallback>
      </mc:AlternateContent>
    </w:r>
  </w:p>
  <w:p w14:paraId="4F61998F" w14:textId="6E4CF570" w:rsidR="00952271" w:rsidRDefault="0095227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7DB885C0"/>
    <w:lvl w:ilvl="0">
      <w:start w:val="1"/>
      <w:numFmt w:val="decimal"/>
      <w:lvlText w:val="%1 "/>
      <w:lvlJc w:val="left"/>
      <w:pPr>
        <w:tabs>
          <w:tab w:val="num" w:pos="9613"/>
        </w:tabs>
        <w:ind w:left="10123" w:firstLine="0"/>
      </w:pPr>
      <w:rPr>
        <w:rFonts w:hint="default"/>
        <w:b w:val="0"/>
      </w:rPr>
    </w:lvl>
    <w:lvl w:ilvl="1">
      <w:start w:val="1"/>
      <w:numFmt w:val="decimal"/>
      <w:lvlText w:val="%1.%2 "/>
      <w:lvlJc w:val="left"/>
      <w:pPr>
        <w:tabs>
          <w:tab w:val="num" w:pos="200"/>
        </w:tabs>
        <w:ind w:left="710" w:firstLine="0"/>
      </w:pPr>
      <w:rPr>
        <w:rFonts w:hint="default"/>
      </w:rPr>
    </w:lvl>
    <w:lvl w:ilvl="2">
      <w:start w:val="1"/>
      <w:numFmt w:val="decimal"/>
      <w:lvlText w:val="%1.%2.%3 "/>
      <w:lvlJc w:val="left"/>
      <w:pPr>
        <w:tabs>
          <w:tab w:val="num" w:pos="200"/>
        </w:tabs>
        <w:ind w:left="71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0"/>
        </w:tabs>
        <w:ind w:left="71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0"/>
        </w:tabs>
        <w:ind w:left="20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00"/>
        </w:tabs>
        <w:ind w:left="908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00"/>
        </w:tabs>
        <w:ind w:left="1616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00"/>
        </w:tabs>
        <w:ind w:left="2324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00"/>
        </w:tabs>
        <w:ind w:left="3032" w:hanging="708"/>
      </w:pPr>
      <w:rPr>
        <w:rFonts w:hint="default"/>
      </w:rPr>
    </w:lvl>
  </w:abstractNum>
  <w:abstractNum w:abstractNumId="1" w15:restartNumberingAfterBreak="0">
    <w:nsid w:val="0E73720C"/>
    <w:multiLevelType w:val="hybridMultilevel"/>
    <w:tmpl w:val="A6BA98BA"/>
    <w:lvl w:ilvl="0" w:tplc="A67081D0">
      <w:start w:val="1"/>
      <w:numFmt w:val="decimal"/>
      <w:lvlText w:val="%1)"/>
      <w:lvlJc w:val="left"/>
      <w:pPr>
        <w:ind w:left="825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0A75DD"/>
    <w:multiLevelType w:val="hybridMultilevel"/>
    <w:tmpl w:val="F7A89242"/>
    <w:lvl w:ilvl="0" w:tplc="BDD29462">
      <w:start w:val="200"/>
      <w:numFmt w:val="decimal"/>
      <w:lvlText w:val="%1"/>
      <w:lvlJc w:val="left"/>
      <w:pPr>
        <w:ind w:left="341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71" w:hanging="360"/>
      </w:pPr>
    </w:lvl>
    <w:lvl w:ilvl="2" w:tplc="0419001B" w:tentative="1">
      <w:start w:val="1"/>
      <w:numFmt w:val="lowerRoman"/>
      <w:lvlText w:val="%3."/>
      <w:lvlJc w:val="right"/>
      <w:pPr>
        <w:ind w:left="1691" w:hanging="180"/>
      </w:pPr>
    </w:lvl>
    <w:lvl w:ilvl="3" w:tplc="0419000F" w:tentative="1">
      <w:start w:val="1"/>
      <w:numFmt w:val="decimal"/>
      <w:lvlText w:val="%4."/>
      <w:lvlJc w:val="left"/>
      <w:pPr>
        <w:ind w:left="2411" w:hanging="360"/>
      </w:pPr>
    </w:lvl>
    <w:lvl w:ilvl="4" w:tplc="04190019" w:tentative="1">
      <w:start w:val="1"/>
      <w:numFmt w:val="lowerLetter"/>
      <w:lvlText w:val="%5."/>
      <w:lvlJc w:val="left"/>
      <w:pPr>
        <w:ind w:left="3131" w:hanging="360"/>
      </w:pPr>
    </w:lvl>
    <w:lvl w:ilvl="5" w:tplc="0419001B" w:tentative="1">
      <w:start w:val="1"/>
      <w:numFmt w:val="lowerRoman"/>
      <w:lvlText w:val="%6."/>
      <w:lvlJc w:val="right"/>
      <w:pPr>
        <w:ind w:left="3851" w:hanging="180"/>
      </w:pPr>
    </w:lvl>
    <w:lvl w:ilvl="6" w:tplc="0419000F" w:tentative="1">
      <w:start w:val="1"/>
      <w:numFmt w:val="decimal"/>
      <w:lvlText w:val="%7."/>
      <w:lvlJc w:val="left"/>
      <w:pPr>
        <w:ind w:left="4571" w:hanging="360"/>
      </w:pPr>
    </w:lvl>
    <w:lvl w:ilvl="7" w:tplc="04190019" w:tentative="1">
      <w:start w:val="1"/>
      <w:numFmt w:val="lowerLetter"/>
      <w:lvlText w:val="%8."/>
      <w:lvlJc w:val="left"/>
      <w:pPr>
        <w:ind w:left="5291" w:hanging="360"/>
      </w:pPr>
    </w:lvl>
    <w:lvl w:ilvl="8" w:tplc="0419001B" w:tentative="1">
      <w:start w:val="1"/>
      <w:numFmt w:val="lowerRoman"/>
      <w:lvlText w:val="%9."/>
      <w:lvlJc w:val="right"/>
      <w:pPr>
        <w:ind w:left="6011" w:hanging="180"/>
      </w:pPr>
    </w:lvl>
  </w:abstractNum>
  <w:abstractNum w:abstractNumId="3" w15:restartNumberingAfterBreak="0">
    <w:nsid w:val="140D5B74"/>
    <w:multiLevelType w:val="hybridMultilevel"/>
    <w:tmpl w:val="85963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4D0564"/>
    <w:multiLevelType w:val="hybridMultilevel"/>
    <w:tmpl w:val="083A05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55E3A3B"/>
    <w:multiLevelType w:val="hybridMultilevel"/>
    <w:tmpl w:val="5AD04AB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 w15:restartNumberingAfterBreak="0">
    <w:nsid w:val="33FA4CA9"/>
    <w:multiLevelType w:val="multilevel"/>
    <w:tmpl w:val="5C3288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6837E36"/>
    <w:multiLevelType w:val="hybridMultilevel"/>
    <w:tmpl w:val="63B80DF4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8" w15:restartNumberingAfterBreak="0">
    <w:nsid w:val="37060CF6"/>
    <w:multiLevelType w:val="hybridMultilevel"/>
    <w:tmpl w:val="E5CC7350"/>
    <w:lvl w:ilvl="0" w:tplc="1F9C2FB6">
      <w:start w:val="3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42075570"/>
    <w:multiLevelType w:val="hybridMultilevel"/>
    <w:tmpl w:val="0336752C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 w15:restartNumberingAfterBreak="0">
    <w:nsid w:val="4357273C"/>
    <w:multiLevelType w:val="hybridMultilevel"/>
    <w:tmpl w:val="AAB4659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43931599"/>
    <w:multiLevelType w:val="hybridMultilevel"/>
    <w:tmpl w:val="86BC4C86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2" w15:restartNumberingAfterBreak="0">
    <w:nsid w:val="47901458"/>
    <w:multiLevelType w:val="hybridMultilevel"/>
    <w:tmpl w:val="6D3042B4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3" w15:restartNumberingAfterBreak="0">
    <w:nsid w:val="4A1B3EFF"/>
    <w:multiLevelType w:val="multilevel"/>
    <w:tmpl w:val="FC2A90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4" w15:restartNumberingAfterBreak="0">
    <w:nsid w:val="6139124C"/>
    <w:multiLevelType w:val="hybridMultilevel"/>
    <w:tmpl w:val="D3200D78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3E333D"/>
    <w:multiLevelType w:val="hybridMultilevel"/>
    <w:tmpl w:val="B6321420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6" w15:restartNumberingAfterBreak="0">
    <w:nsid w:val="660C398C"/>
    <w:multiLevelType w:val="hybridMultilevel"/>
    <w:tmpl w:val="1D26AA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E412C6"/>
    <w:multiLevelType w:val="multilevel"/>
    <w:tmpl w:val="E24402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776C3E55"/>
    <w:multiLevelType w:val="multilevel"/>
    <w:tmpl w:val="6B7CF1C8"/>
    <w:lvl w:ilvl="0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  <w:b/>
        <w:i/>
      </w:rPr>
    </w:lvl>
    <w:lvl w:ilvl="2">
      <w:start w:val="1"/>
      <w:numFmt w:val="decimal"/>
      <w:isLgl/>
      <w:lvlText w:val="%1.%2.%3."/>
      <w:lvlJc w:val="left"/>
      <w:pPr>
        <w:ind w:left="1230" w:hanging="720"/>
      </w:pPr>
      <w:rPr>
        <w:rFonts w:hint="default"/>
        <w:b/>
        <w:i/>
      </w:rPr>
    </w:lvl>
    <w:lvl w:ilvl="3">
      <w:start w:val="1"/>
      <w:numFmt w:val="decimal"/>
      <w:isLgl/>
      <w:lvlText w:val="%1.%2.%3.%4."/>
      <w:lvlJc w:val="left"/>
      <w:pPr>
        <w:ind w:left="12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9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5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10" w:hanging="1800"/>
      </w:pPr>
      <w:rPr>
        <w:rFonts w:hint="default"/>
      </w:rPr>
    </w:lvl>
  </w:abstractNum>
  <w:abstractNum w:abstractNumId="19" w15:restartNumberingAfterBreak="0">
    <w:nsid w:val="7B0954F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8"/>
  </w:num>
  <w:num w:numId="3">
    <w:abstractNumId w:val="15"/>
  </w:num>
  <w:num w:numId="4">
    <w:abstractNumId w:val="10"/>
  </w:num>
  <w:num w:numId="5">
    <w:abstractNumId w:val="5"/>
  </w:num>
  <w:num w:numId="6">
    <w:abstractNumId w:val="3"/>
  </w:num>
  <w:num w:numId="7">
    <w:abstractNumId w:val="19"/>
  </w:num>
  <w:num w:numId="8">
    <w:abstractNumId w:val="7"/>
  </w:num>
  <w:num w:numId="9">
    <w:abstractNumId w:val="12"/>
  </w:num>
  <w:num w:numId="10">
    <w:abstractNumId w:val="4"/>
  </w:num>
  <w:num w:numId="11">
    <w:abstractNumId w:val="9"/>
  </w:num>
  <w:num w:numId="12">
    <w:abstractNumId w:val="11"/>
  </w:num>
  <w:num w:numId="13">
    <w:abstractNumId w:val="16"/>
  </w:num>
  <w:num w:numId="14">
    <w:abstractNumId w:val="13"/>
  </w:num>
  <w:num w:numId="15">
    <w:abstractNumId w:val="18"/>
  </w:num>
  <w:num w:numId="16">
    <w:abstractNumId w:val="6"/>
  </w:num>
  <w:num w:numId="17">
    <w:abstractNumId w:val="17"/>
  </w:num>
  <w:num w:numId="18">
    <w:abstractNumId w:val="2"/>
  </w:num>
  <w:num w:numId="19">
    <w:abstractNumId w:val="14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399A"/>
    <w:rsid w:val="000066EB"/>
    <w:rsid w:val="00014BDE"/>
    <w:rsid w:val="00033B46"/>
    <w:rsid w:val="00037004"/>
    <w:rsid w:val="00042B35"/>
    <w:rsid w:val="00043944"/>
    <w:rsid w:val="000463A7"/>
    <w:rsid w:val="000943F5"/>
    <w:rsid w:val="000A0BC9"/>
    <w:rsid w:val="000B1E73"/>
    <w:rsid w:val="000B53A7"/>
    <w:rsid w:val="000C5E94"/>
    <w:rsid w:val="000D6A78"/>
    <w:rsid w:val="000E635C"/>
    <w:rsid w:val="000E650C"/>
    <w:rsid w:val="000E661E"/>
    <w:rsid w:val="001005B0"/>
    <w:rsid w:val="001034FC"/>
    <w:rsid w:val="00112A84"/>
    <w:rsid w:val="001149BB"/>
    <w:rsid w:val="001175E1"/>
    <w:rsid w:val="00133E51"/>
    <w:rsid w:val="001506D2"/>
    <w:rsid w:val="00161F66"/>
    <w:rsid w:val="001644CC"/>
    <w:rsid w:val="001679C0"/>
    <w:rsid w:val="00177F51"/>
    <w:rsid w:val="00180894"/>
    <w:rsid w:val="00181B15"/>
    <w:rsid w:val="00187AD6"/>
    <w:rsid w:val="00187D5F"/>
    <w:rsid w:val="001B446B"/>
    <w:rsid w:val="001B6FB6"/>
    <w:rsid w:val="001C0BA4"/>
    <w:rsid w:val="001E1D64"/>
    <w:rsid w:val="001E61E7"/>
    <w:rsid w:val="001E663D"/>
    <w:rsid w:val="001F2397"/>
    <w:rsid w:val="00207E79"/>
    <w:rsid w:val="002146EF"/>
    <w:rsid w:val="0025727B"/>
    <w:rsid w:val="0026541D"/>
    <w:rsid w:val="0026625F"/>
    <w:rsid w:val="00267898"/>
    <w:rsid w:val="00281442"/>
    <w:rsid w:val="002822C4"/>
    <w:rsid w:val="00287783"/>
    <w:rsid w:val="0029448E"/>
    <w:rsid w:val="002A4DB9"/>
    <w:rsid w:val="002C2294"/>
    <w:rsid w:val="002E51D2"/>
    <w:rsid w:val="002E5D58"/>
    <w:rsid w:val="003066C7"/>
    <w:rsid w:val="00311D50"/>
    <w:rsid w:val="0035456A"/>
    <w:rsid w:val="00371F64"/>
    <w:rsid w:val="00382BA4"/>
    <w:rsid w:val="00386687"/>
    <w:rsid w:val="00387E41"/>
    <w:rsid w:val="0039084B"/>
    <w:rsid w:val="003A0525"/>
    <w:rsid w:val="00406851"/>
    <w:rsid w:val="00414F6D"/>
    <w:rsid w:val="00422A81"/>
    <w:rsid w:val="004274D8"/>
    <w:rsid w:val="00427E73"/>
    <w:rsid w:val="004469DC"/>
    <w:rsid w:val="00455E74"/>
    <w:rsid w:val="0046405C"/>
    <w:rsid w:val="00472880"/>
    <w:rsid w:val="00474455"/>
    <w:rsid w:val="004755DD"/>
    <w:rsid w:val="00484D0C"/>
    <w:rsid w:val="0049005F"/>
    <w:rsid w:val="0049183E"/>
    <w:rsid w:val="004A3089"/>
    <w:rsid w:val="004B264B"/>
    <w:rsid w:val="004D69F5"/>
    <w:rsid w:val="004E281E"/>
    <w:rsid w:val="004E3EA8"/>
    <w:rsid w:val="004E5DF3"/>
    <w:rsid w:val="004F4CBF"/>
    <w:rsid w:val="00506232"/>
    <w:rsid w:val="0051289A"/>
    <w:rsid w:val="005140C5"/>
    <w:rsid w:val="005217CF"/>
    <w:rsid w:val="005365EF"/>
    <w:rsid w:val="00554604"/>
    <w:rsid w:val="00560C5A"/>
    <w:rsid w:val="00564C8C"/>
    <w:rsid w:val="0056784C"/>
    <w:rsid w:val="00596F25"/>
    <w:rsid w:val="005A2703"/>
    <w:rsid w:val="005C0E16"/>
    <w:rsid w:val="005C1D06"/>
    <w:rsid w:val="005D08BC"/>
    <w:rsid w:val="005D30CB"/>
    <w:rsid w:val="005D7488"/>
    <w:rsid w:val="005E6218"/>
    <w:rsid w:val="00605E34"/>
    <w:rsid w:val="006062DB"/>
    <w:rsid w:val="0061314A"/>
    <w:rsid w:val="00632EE5"/>
    <w:rsid w:val="00645267"/>
    <w:rsid w:val="00656FFF"/>
    <w:rsid w:val="0066123F"/>
    <w:rsid w:val="00674C0B"/>
    <w:rsid w:val="00690F3A"/>
    <w:rsid w:val="00691638"/>
    <w:rsid w:val="006961F5"/>
    <w:rsid w:val="00697D4E"/>
    <w:rsid w:val="00697E9D"/>
    <w:rsid w:val="006A3CCF"/>
    <w:rsid w:val="006B04F7"/>
    <w:rsid w:val="006E690E"/>
    <w:rsid w:val="006F24E9"/>
    <w:rsid w:val="006F4749"/>
    <w:rsid w:val="00705613"/>
    <w:rsid w:val="00705BFB"/>
    <w:rsid w:val="0070650A"/>
    <w:rsid w:val="00747B76"/>
    <w:rsid w:val="007558CF"/>
    <w:rsid w:val="00755B82"/>
    <w:rsid w:val="00793D92"/>
    <w:rsid w:val="007A3618"/>
    <w:rsid w:val="007A3CE3"/>
    <w:rsid w:val="007A723C"/>
    <w:rsid w:val="007B33B9"/>
    <w:rsid w:val="007B3727"/>
    <w:rsid w:val="007C2A98"/>
    <w:rsid w:val="007D1926"/>
    <w:rsid w:val="007E7AB7"/>
    <w:rsid w:val="007F17A1"/>
    <w:rsid w:val="007F2851"/>
    <w:rsid w:val="007F4410"/>
    <w:rsid w:val="007F7341"/>
    <w:rsid w:val="008027BE"/>
    <w:rsid w:val="00810FD3"/>
    <w:rsid w:val="00827494"/>
    <w:rsid w:val="0085399A"/>
    <w:rsid w:val="008562F2"/>
    <w:rsid w:val="00867041"/>
    <w:rsid w:val="00867E5D"/>
    <w:rsid w:val="008764FD"/>
    <w:rsid w:val="00880C98"/>
    <w:rsid w:val="008951A5"/>
    <w:rsid w:val="008A0B49"/>
    <w:rsid w:val="008A4F33"/>
    <w:rsid w:val="008A716B"/>
    <w:rsid w:val="008B7E50"/>
    <w:rsid w:val="008C05CC"/>
    <w:rsid w:val="008C4C33"/>
    <w:rsid w:val="008C5013"/>
    <w:rsid w:val="008C70D2"/>
    <w:rsid w:val="008D1CFE"/>
    <w:rsid w:val="008E165C"/>
    <w:rsid w:val="008E618F"/>
    <w:rsid w:val="008E6B67"/>
    <w:rsid w:val="00900673"/>
    <w:rsid w:val="00903C82"/>
    <w:rsid w:val="0092245D"/>
    <w:rsid w:val="00925AFD"/>
    <w:rsid w:val="0093470A"/>
    <w:rsid w:val="00936DDD"/>
    <w:rsid w:val="00952271"/>
    <w:rsid w:val="00974D03"/>
    <w:rsid w:val="009815F1"/>
    <w:rsid w:val="00982D70"/>
    <w:rsid w:val="00984B87"/>
    <w:rsid w:val="009B2DD8"/>
    <w:rsid w:val="009C69B3"/>
    <w:rsid w:val="009E6E9B"/>
    <w:rsid w:val="00A10381"/>
    <w:rsid w:val="00A11BF5"/>
    <w:rsid w:val="00A16C35"/>
    <w:rsid w:val="00A17986"/>
    <w:rsid w:val="00A234F8"/>
    <w:rsid w:val="00A311F9"/>
    <w:rsid w:val="00A4651D"/>
    <w:rsid w:val="00A50D75"/>
    <w:rsid w:val="00A52875"/>
    <w:rsid w:val="00A56F65"/>
    <w:rsid w:val="00A65C68"/>
    <w:rsid w:val="00A6756D"/>
    <w:rsid w:val="00AB0FCC"/>
    <w:rsid w:val="00AB7ED5"/>
    <w:rsid w:val="00AC532D"/>
    <w:rsid w:val="00AD3D50"/>
    <w:rsid w:val="00AD4CDF"/>
    <w:rsid w:val="00B044A1"/>
    <w:rsid w:val="00B14C3A"/>
    <w:rsid w:val="00B334DE"/>
    <w:rsid w:val="00B4533C"/>
    <w:rsid w:val="00B74389"/>
    <w:rsid w:val="00B920EF"/>
    <w:rsid w:val="00B96A42"/>
    <w:rsid w:val="00B97BCA"/>
    <w:rsid w:val="00BA6F9E"/>
    <w:rsid w:val="00BB20AD"/>
    <w:rsid w:val="00BD2D47"/>
    <w:rsid w:val="00BF0F52"/>
    <w:rsid w:val="00C501B3"/>
    <w:rsid w:val="00C72AA2"/>
    <w:rsid w:val="00C76318"/>
    <w:rsid w:val="00C77FC1"/>
    <w:rsid w:val="00C80EF7"/>
    <w:rsid w:val="00C9047E"/>
    <w:rsid w:val="00CA42C6"/>
    <w:rsid w:val="00CD0730"/>
    <w:rsid w:val="00CD61D2"/>
    <w:rsid w:val="00CF4103"/>
    <w:rsid w:val="00CF4D6A"/>
    <w:rsid w:val="00D05C35"/>
    <w:rsid w:val="00D06CE6"/>
    <w:rsid w:val="00D10F7B"/>
    <w:rsid w:val="00D1152B"/>
    <w:rsid w:val="00D147A6"/>
    <w:rsid w:val="00D25105"/>
    <w:rsid w:val="00D46A63"/>
    <w:rsid w:val="00D77CBE"/>
    <w:rsid w:val="00DA2E8C"/>
    <w:rsid w:val="00DA585D"/>
    <w:rsid w:val="00DC2CA0"/>
    <w:rsid w:val="00DC39AB"/>
    <w:rsid w:val="00DC6E4A"/>
    <w:rsid w:val="00DD0569"/>
    <w:rsid w:val="00DD1CF9"/>
    <w:rsid w:val="00DD6787"/>
    <w:rsid w:val="00DE3AEF"/>
    <w:rsid w:val="00DE3D85"/>
    <w:rsid w:val="00DE40F7"/>
    <w:rsid w:val="00DE4B7F"/>
    <w:rsid w:val="00E01392"/>
    <w:rsid w:val="00E10517"/>
    <w:rsid w:val="00E10F5D"/>
    <w:rsid w:val="00E11E6B"/>
    <w:rsid w:val="00E17BB6"/>
    <w:rsid w:val="00E416D2"/>
    <w:rsid w:val="00E469DE"/>
    <w:rsid w:val="00E512D3"/>
    <w:rsid w:val="00E5494F"/>
    <w:rsid w:val="00E5620B"/>
    <w:rsid w:val="00E84237"/>
    <w:rsid w:val="00E9187F"/>
    <w:rsid w:val="00E94E68"/>
    <w:rsid w:val="00EB7F2F"/>
    <w:rsid w:val="00EC0454"/>
    <w:rsid w:val="00EC5C7B"/>
    <w:rsid w:val="00EE2386"/>
    <w:rsid w:val="00EE48A0"/>
    <w:rsid w:val="00EF63C7"/>
    <w:rsid w:val="00F1316D"/>
    <w:rsid w:val="00F15914"/>
    <w:rsid w:val="00F42A63"/>
    <w:rsid w:val="00F56828"/>
    <w:rsid w:val="00F603D7"/>
    <w:rsid w:val="00F60B75"/>
    <w:rsid w:val="00F62DFA"/>
    <w:rsid w:val="00F705A7"/>
    <w:rsid w:val="00FB11A5"/>
    <w:rsid w:val="00FB20C4"/>
    <w:rsid w:val="00FC33AD"/>
    <w:rsid w:val="00FC5821"/>
    <w:rsid w:val="00FD02C1"/>
    <w:rsid w:val="00FD73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01C6EE"/>
  <w15:chartTrackingRefBased/>
  <w15:docId w15:val="{22F1349D-C89C-4AA1-A5BF-CFDB89989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C501B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C501B3"/>
    <w:pPr>
      <w:keepNext/>
      <w:tabs>
        <w:tab w:val="num" w:pos="0"/>
      </w:tabs>
      <w:spacing w:before="120" w:after="120" w:line="360" w:lineRule="auto"/>
      <w:ind w:left="510"/>
      <w:jc w:val="both"/>
      <w:outlineLvl w:val="1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C501B3"/>
    <w:pPr>
      <w:keepNext/>
      <w:tabs>
        <w:tab w:val="num" w:pos="0"/>
      </w:tabs>
      <w:spacing w:after="0" w:line="360" w:lineRule="auto"/>
      <w:ind w:left="510"/>
      <w:jc w:val="both"/>
      <w:outlineLvl w:val="2"/>
    </w:pPr>
    <w:rPr>
      <w:rFonts w:ascii="Times New Roman" w:eastAsia="Times New Roman" w:hAnsi="Times New Roman" w:cs="Times New Roman"/>
      <w:b/>
      <w:i/>
      <w:color w:val="000000"/>
      <w:sz w:val="24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C501B3"/>
    <w:pPr>
      <w:keepNext/>
      <w:tabs>
        <w:tab w:val="num" w:pos="0"/>
      </w:tabs>
      <w:spacing w:after="0" w:line="360" w:lineRule="auto"/>
      <w:ind w:left="510"/>
      <w:jc w:val="center"/>
      <w:outlineLvl w:val="3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rsid w:val="00C501B3"/>
    <w:pPr>
      <w:keepNext/>
      <w:tabs>
        <w:tab w:val="num" w:pos="0"/>
      </w:tabs>
      <w:spacing w:after="0" w:line="360" w:lineRule="auto"/>
      <w:jc w:val="both"/>
      <w:outlineLvl w:val="4"/>
    </w:pPr>
    <w:rPr>
      <w:rFonts w:ascii="Times New Roman" w:eastAsia="Times New Roman" w:hAnsi="Times New Roman" w:cs="Times New Roman"/>
      <w:b/>
      <w:color w:val="FF0000"/>
      <w:sz w:val="24"/>
      <w:szCs w:val="20"/>
      <w:lang w:eastAsia="ru-RU"/>
    </w:rPr>
  </w:style>
  <w:style w:type="paragraph" w:styleId="6">
    <w:name w:val="heading 6"/>
    <w:basedOn w:val="a"/>
    <w:next w:val="a"/>
    <w:link w:val="60"/>
    <w:qFormat/>
    <w:rsid w:val="00C501B3"/>
    <w:pPr>
      <w:keepNext/>
      <w:tabs>
        <w:tab w:val="num" w:pos="0"/>
      </w:tabs>
      <w:spacing w:after="0" w:line="240" w:lineRule="auto"/>
      <w:ind w:left="708" w:hanging="708"/>
      <w:jc w:val="center"/>
      <w:outlineLvl w:val="5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7">
    <w:name w:val="heading 7"/>
    <w:basedOn w:val="a"/>
    <w:next w:val="a"/>
    <w:link w:val="70"/>
    <w:qFormat/>
    <w:rsid w:val="00C501B3"/>
    <w:pPr>
      <w:keepNext/>
      <w:tabs>
        <w:tab w:val="num" w:pos="0"/>
      </w:tabs>
      <w:spacing w:after="0" w:line="360" w:lineRule="auto"/>
      <w:ind w:left="1416" w:hanging="708"/>
      <w:jc w:val="center"/>
      <w:outlineLvl w:val="6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8">
    <w:name w:val="heading 8"/>
    <w:basedOn w:val="a"/>
    <w:next w:val="a"/>
    <w:link w:val="80"/>
    <w:qFormat/>
    <w:rsid w:val="00C501B3"/>
    <w:pPr>
      <w:keepNext/>
      <w:tabs>
        <w:tab w:val="num" w:pos="0"/>
      </w:tabs>
      <w:spacing w:after="0" w:line="360" w:lineRule="auto"/>
      <w:ind w:left="2124" w:right="-30" w:hanging="708"/>
      <w:jc w:val="center"/>
      <w:outlineLvl w:val="7"/>
    </w:pPr>
    <w:rPr>
      <w:rFonts w:ascii="Times New Roman" w:eastAsia="Times New Roman" w:hAnsi="Times New Roman" w:cs="Times New Roman"/>
      <w:b/>
      <w:snapToGrid w:val="0"/>
      <w:color w:val="000000"/>
      <w:sz w:val="24"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C501B3"/>
    <w:pPr>
      <w:keepNext/>
      <w:tabs>
        <w:tab w:val="num" w:pos="0"/>
      </w:tabs>
      <w:spacing w:after="0" w:line="360" w:lineRule="auto"/>
      <w:ind w:left="2832" w:hanging="708"/>
      <w:jc w:val="center"/>
      <w:outlineLvl w:val="8"/>
    </w:pPr>
    <w:rPr>
      <w:rFonts w:ascii="Times New Roman" w:eastAsia="Times New Roman" w:hAnsi="Times New Roman" w:cs="Times New Roman"/>
      <w:b/>
      <w:snapToGrid w:val="0"/>
      <w:color w:val="000000"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39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399A"/>
  </w:style>
  <w:style w:type="paragraph" w:styleId="a5">
    <w:name w:val="footer"/>
    <w:basedOn w:val="a"/>
    <w:link w:val="a6"/>
    <w:uiPriority w:val="99"/>
    <w:unhideWhenUsed/>
    <w:rsid w:val="008539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399A"/>
  </w:style>
  <w:style w:type="character" w:styleId="a7">
    <w:name w:val="Hyperlink"/>
    <w:basedOn w:val="a0"/>
    <w:uiPriority w:val="99"/>
    <w:unhideWhenUsed/>
    <w:rsid w:val="000943F5"/>
    <w:rPr>
      <w:color w:val="0563C1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3A052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3A0525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59"/>
    <w:rsid w:val="004F4C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uiPriority w:val="39"/>
    <w:rsid w:val="00C501B3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501B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C501B3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C501B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C501B3"/>
    <w:rPr>
      <w:rFonts w:ascii="Times New Roman" w:eastAsia="Times New Roman" w:hAnsi="Times New Roman" w:cs="Times New Roman"/>
      <w:b/>
      <w:i/>
      <w:color w:val="000000"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C501B3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C501B3"/>
    <w:rPr>
      <w:rFonts w:ascii="Times New Roman" w:eastAsia="Times New Roman" w:hAnsi="Times New Roman" w:cs="Times New Roman"/>
      <w:b/>
      <w:color w:val="FF0000"/>
      <w:sz w:val="24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C501B3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C501B3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C501B3"/>
    <w:rPr>
      <w:rFonts w:ascii="Times New Roman" w:eastAsia="Times New Roman" w:hAnsi="Times New Roman" w:cs="Times New Roman"/>
      <w:b/>
      <w:snapToGrid w:val="0"/>
      <w:color w:val="000000"/>
      <w:sz w:val="24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C501B3"/>
    <w:rPr>
      <w:rFonts w:ascii="Times New Roman" w:eastAsia="Times New Roman" w:hAnsi="Times New Roman" w:cs="Times New Roman"/>
      <w:b/>
      <w:snapToGrid w:val="0"/>
      <w:color w:val="000000"/>
      <w:sz w:val="24"/>
      <w:szCs w:val="20"/>
      <w:lang w:eastAsia="ru-RU"/>
    </w:rPr>
  </w:style>
  <w:style w:type="paragraph" w:styleId="ac">
    <w:name w:val="Title"/>
    <w:basedOn w:val="a"/>
    <w:link w:val="ad"/>
    <w:qFormat/>
    <w:rsid w:val="005365E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ad">
    <w:name w:val="Заголовок Знак"/>
    <w:basedOn w:val="a0"/>
    <w:link w:val="ac"/>
    <w:rsid w:val="005365E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12">
    <w:name w:val="Обычный1"/>
    <w:basedOn w:val="a"/>
    <w:rsid w:val="005365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E635C"/>
    <w:pPr>
      <w:ind w:left="720"/>
      <w:contextualSpacing/>
    </w:pPr>
  </w:style>
  <w:style w:type="paragraph" w:styleId="af">
    <w:name w:val="Plain Text"/>
    <w:basedOn w:val="a"/>
    <w:link w:val="af0"/>
    <w:rsid w:val="00982D70"/>
    <w:pPr>
      <w:spacing w:after="0" w:line="240" w:lineRule="auto"/>
      <w:jc w:val="both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0">
    <w:name w:val="Текст Знак"/>
    <w:basedOn w:val="a0"/>
    <w:link w:val="af"/>
    <w:rsid w:val="00982D70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DA2E8C"/>
    <w:pPr>
      <w:tabs>
        <w:tab w:val="left" w:pos="284"/>
        <w:tab w:val="right" w:leader="dot" w:pos="9913"/>
      </w:tabs>
      <w:spacing w:after="100"/>
      <w:ind w:left="284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DA2E8C"/>
    <w:pPr>
      <w:tabs>
        <w:tab w:val="left" w:pos="880"/>
        <w:tab w:val="right" w:leader="dot" w:pos="9913"/>
      </w:tabs>
      <w:spacing w:after="100"/>
      <w:ind w:left="426" w:hanging="142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589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9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46B245-295C-4B73-896F-FE00597465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557</Words>
  <Characters>14577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Со</cp:lastModifiedBy>
  <cp:revision>4</cp:revision>
  <cp:lastPrinted>2023-02-22T02:34:00Z</cp:lastPrinted>
  <dcterms:created xsi:type="dcterms:W3CDTF">2023-02-22T02:34:00Z</dcterms:created>
  <dcterms:modified xsi:type="dcterms:W3CDTF">2023-02-22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413634734</vt:i4>
  </property>
</Properties>
</file>